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F8BEC1" w14:textId="44AB3D39" w:rsidR="006E1FC1" w:rsidRPr="00287FD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87FD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287FD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287FD7">
        <w:rPr>
          <w:rFonts w:ascii="Times New Roman" w:hAnsi="Times New Roman" w:cs="Times New Roman"/>
          <w:b/>
          <w:sz w:val="24"/>
          <w:szCs w:val="24"/>
        </w:rPr>
        <w:t>Wangbin</w:t>
      </w:r>
      <w:proofErr w:type="spellEnd"/>
      <w:r w:rsidRPr="00287FD7">
        <w:rPr>
          <w:rFonts w:ascii="Times New Roman" w:hAnsi="Times New Roman" w:cs="Times New Roman"/>
          <w:b/>
          <w:sz w:val="24"/>
          <w:szCs w:val="24"/>
        </w:rPr>
        <w:t xml:space="preserve"> Ding</w:t>
      </w:r>
      <w:r w:rsidR="00175599" w:rsidRPr="00287FD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287FD7">
        <w:rPr>
          <w:rFonts w:ascii="Times New Roman" w:hAnsi="Times New Roman" w:cs="Times New Roman"/>
          <w:b/>
          <w:sz w:val="24"/>
          <w:szCs w:val="24"/>
        </w:rPr>
        <w:t xml:space="preserve">, </w:t>
      </w:r>
      <w:proofErr w:type="spellStart"/>
      <w:r w:rsidRPr="00287FD7">
        <w:rPr>
          <w:rFonts w:ascii="Times New Roman" w:hAnsi="Times New Roman" w:cs="Times New Roman"/>
          <w:b/>
          <w:sz w:val="24"/>
          <w:szCs w:val="24"/>
        </w:rPr>
        <w:t>Shen</w:t>
      </w:r>
      <w:r w:rsidR="00775E42" w:rsidRPr="00287FD7">
        <w:rPr>
          <w:rFonts w:ascii="Times New Roman" w:hAnsi="Times New Roman" w:cs="Times New Roman"/>
          <w:b/>
          <w:sz w:val="24"/>
          <w:szCs w:val="24"/>
        </w:rPr>
        <w:t>g</w:t>
      </w:r>
      <w:r w:rsidRPr="00287FD7">
        <w:rPr>
          <w:rFonts w:ascii="Times New Roman" w:hAnsi="Times New Roman" w:cs="Times New Roman"/>
          <w:b/>
          <w:sz w:val="24"/>
          <w:szCs w:val="24"/>
        </w:rPr>
        <w:t>qin</w:t>
      </w:r>
      <w:proofErr w:type="spellEnd"/>
      <w:r w:rsidRPr="00287FD7">
        <w:rPr>
          <w:rFonts w:ascii="Times New Roman" w:hAnsi="Times New Roman" w:cs="Times New Roman"/>
          <w:b/>
          <w:sz w:val="24"/>
          <w:szCs w:val="24"/>
        </w:rPr>
        <w:t xml:space="preserve"> Lin</w:t>
      </w:r>
      <w:r w:rsidR="00172BC9" w:rsidRPr="00287FD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287FD7">
        <w:rPr>
          <w:rFonts w:ascii="Times New Roman" w:hAnsi="Times New Roman" w:cs="Times New Roman"/>
          <w:b/>
          <w:sz w:val="24"/>
          <w:szCs w:val="24"/>
        </w:rPr>
        <w:t xml:space="preserve">, </w:t>
      </w:r>
      <w:proofErr w:type="spellStart"/>
      <w:r w:rsidR="00D70A10" w:rsidRPr="00287FD7">
        <w:rPr>
          <w:rFonts w:ascii="Times New Roman" w:hAnsi="Times New Roman" w:cs="Times New Roman"/>
          <w:b/>
          <w:sz w:val="24"/>
          <w:szCs w:val="24"/>
        </w:rPr>
        <w:t>Zhenze</w:t>
      </w:r>
      <w:proofErr w:type="spellEnd"/>
      <w:r w:rsidR="00D70A10" w:rsidRPr="00287FD7">
        <w:rPr>
          <w:rFonts w:ascii="Times New Roman" w:hAnsi="Times New Roman" w:cs="Times New Roman"/>
          <w:b/>
          <w:sz w:val="24"/>
          <w:szCs w:val="24"/>
        </w:rPr>
        <w:t xml:space="preserve"> Dai</w:t>
      </w:r>
      <w:r w:rsidR="00172BC9" w:rsidRPr="00287FD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287FD7" w:rsidRDefault="006D0A77" w:rsidP="00287FD7">
      <w:pPr>
        <w:spacing w:line="440" w:lineRule="exact"/>
        <w:jc w:val="center"/>
        <w:rPr>
          <w:sz w:val="24"/>
          <w:szCs w:val="24"/>
        </w:rPr>
      </w:pPr>
      <w:r w:rsidRPr="00287FD7">
        <w:rPr>
          <w:sz w:val="24"/>
          <w:szCs w:val="24"/>
          <w:vertAlign w:val="superscript"/>
        </w:rPr>
        <w:t>1</w:t>
      </w:r>
      <w:r w:rsidR="00E63697" w:rsidRPr="00287FD7">
        <w:rPr>
          <w:sz w:val="24"/>
          <w:szCs w:val="24"/>
        </w:rPr>
        <w:t>Shanghai J</w:t>
      </w:r>
      <w:r w:rsidRPr="00287FD7">
        <w:rPr>
          <w:sz w:val="24"/>
          <w:szCs w:val="24"/>
        </w:rPr>
        <w:t>J</w:t>
      </w:r>
      <w:r w:rsidR="00E63697" w:rsidRPr="00287FD7">
        <w:rPr>
          <w:sz w:val="24"/>
          <w:szCs w:val="24"/>
        </w:rPr>
        <w:t xml:space="preserve"> Software Technology </w:t>
      </w:r>
      <w:r w:rsidR="00195097" w:rsidRPr="00287FD7">
        <w:rPr>
          <w:sz w:val="24"/>
          <w:szCs w:val="24"/>
        </w:rPr>
        <w:t xml:space="preserve">Co   </w:t>
      </w:r>
      <w:r w:rsidR="00195097" w:rsidRPr="00287FD7">
        <w:rPr>
          <w:sz w:val="24"/>
          <w:szCs w:val="24"/>
          <w:vertAlign w:val="superscript"/>
        </w:rPr>
        <w:t>2</w:t>
      </w:r>
      <w:r w:rsidR="00195097" w:rsidRPr="00287FD7">
        <w:rPr>
          <w:sz w:val="24"/>
          <w:szCs w:val="24"/>
        </w:rPr>
        <w:t>Fuzhou</w:t>
      </w:r>
      <w:r w:rsidR="00E63697" w:rsidRPr="00287FD7">
        <w:rPr>
          <w:sz w:val="24"/>
          <w:szCs w:val="24"/>
        </w:rPr>
        <w:t xml:space="preserve"> </w:t>
      </w:r>
      <w:r w:rsidR="00E058B2" w:rsidRPr="00287FD7">
        <w:rPr>
          <w:sz w:val="24"/>
          <w:szCs w:val="24"/>
        </w:rPr>
        <w:t>I</w:t>
      </w:r>
      <w:r w:rsidR="00E63697" w:rsidRPr="00287FD7">
        <w:rPr>
          <w:sz w:val="24"/>
          <w:szCs w:val="24"/>
        </w:rPr>
        <w:t xml:space="preserve">nstitute of </w:t>
      </w:r>
      <w:r w:rsidR="00E058B2" w:rsidRPr="00287FD7">
        <w:rPr>
          <w:sz w:val="24"/>
          <w:szCs w:val="24"/>
        </w:rPr>
        <w:t>T</w:t>
      </w:r>
      <w:r w:rsidR="00E63697" w:rsidRPr="00287FD7">
        <w:rPr>
          <w:sz w:val="24"/>
          <w:szCs w:val="24"/>
        </w:rPr>
        <w:t>echnology</w:t>
      </w:r>
    </w:p>
    <w:p w14:paraId="72FC2467" w14:textId="45A1FD98" w:rsidR="00D01DD6" w:rsidRPr="00287FD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2A1EC7E3" w:rsidR="006D7EC8" w:rsidRPr="00287FD7" w:rsidRDefault="00201B43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>This paper present</w:t>
      </w:r>
      <w:r w:rsidR="00E6610C" w:rsidRPr="00287FD7">
        <w:rPr>
          <w:sz w:val="24"/>
          <w:szCs w:val="24"/>
        </w:rPr>
        <w:t>s</w:t>
      </w:r>
      <w:r w:rsidRPr="00287FD7">
        <w:rPr>
          <w:sz w:val="24"/>
          <w:szCs w:val="24"/>
        </w:rPr>
        <w:t xml:space="preserve"> a </w:t>
      </w:r>
      <w:r w:rsidR="00E02CB8" w:rsidRPr="00287FD7">
        <w:rPr>
          <w:sz w:val="24"/>
          <w:szCs w:val="24"/>
        </w:rPr>
        <w:t xml:space="preserve">new </w:t>
      </w:r>
      <w:r w:rsidR="00EF51ED" w:rsidRPr="00287FD7">
        <w:rPr>
          <w:sz w:val="24"/>
          <w:szCs w:val="24"/>
        </w:rPr>
        <w:t xml:space="preserve">action recognition method using the </w:t>
      </w:r>
      <w:r w:rsidR="0094203C" w:rsidRPr="00287FD7">
        <w:rPr>
          <w:sz w:val="24"/>
          <w:szCs w:val="24"/>
        </w:rPr>
        <w:t>few shot learnin</w:t>
      </w:r>
      <w:r w:rsidR="005D05B1" w:rsidRPr="00287FD7">
        <w:rPr>
          <w:sz w:val="24"/>
          <w:szCs w:val="24"/>
        </w:rPr>
        <w:t xml:space="preserve">g. </w:t>
      </w:r>
      <w:r w:rsidR="002E1CCC" w:rsidRPr="00287FD7">
        <w:rPr>
          <w:sz w:val="24"/>
          <w:szCs w:val="24"/>
        </w:rPr>
        <w:t>considered</w:t>
      </w:r>
      <w:r w:rsidR="005D05B1" w:rsidRPr="00287FD7">
        <w:rPr>
          <w:sz w:val="24"/>
          <w:szCs w:val="24"/>
        </w:rPr>
        <w:t xml:space="preserve"> the skeleton </w:t>
      </w:r>
      <w:r w:rsidR="00FA546F" w:rsidRPr="00287FD7">
        <w:rPr>
          <w:sz w:val="24"/>
          <w:szCs w:val="24"/>
        </w:rPr>
        <w:t>sequence</w:t>
      </w:r>
      <w:r w:rsidR="005D05B1" w:rsidRPr="00287FD7">
        <w:rPr>
          <w:sz w:val="24"/>
          <w:szCs w:val="24"/>
        </w:rPr>
        <w:t xml:space="preserve"> </w:t>
      </w:r>
      <w:r w:rsidR="004E220A" w:rsidRPr="00287FD7">
        <w:rPr>
          <w:sz w:val="24"/>
          <w:szCs w:val="24"/>
        </w:rPr>
        <w:t xml:space="preserve">contain the </w:t>
      </w:r>
      <w:r w:rsidR="0056659D" w:rsidRPr="00287FD7">
        <w:rPr>
          <w:sz w:val="24"/>
          <w:szCs w:val="24"/>
        </w:rPr>
        <w:t xml:space="preserve">temporal and spatial information, </w:t>
      </w:r>
      <w:r w:rsidR="00400320" w:rsidRPr="00287FD7">
        <w:rPr>
          <w:sz w:val="24"/>
          <w:szCs w:val="24"/>
        </w:rPr>
        <w:t xml:space="preserve">the proposed method </w:t>
      </w:r>
      <w:r w:rsidR="00EC77CF" w:rsidRPr="00287FD7">
        <w:rPr>
          <w:sz w:val="24"/>
          <w:szCs w:val="24"/>
        </w:rPr>
        <w:t>encodes</w:t>
      </w:r>
      <w:r w:rsidR="003E3FAB" w:rsidRPr="00287FD7">
        <w:rPr>
          <w:sz w:val="24"/>
          <w:szCs w:val="24"/>
        </w:rPr>
        <w:t xml:space="preserve"> </w:t>
      </w:r>
      <w:r w:rsidR="0071197C" w:rsidRPr="00287FD7">
        <w:rPr>
          <w:sz w:val="24"/>
          <w:szCs w:val="24"/>
        </w:rPr>
        <w:t xml:space="preserve">each of skeleton feature </w:t>
      </w:r>
      <w:r w:rsidR="00E522DD" w:rsidRPr="00287FD7">
        <w:rPr>
          <w:sz w:val="24"/>
          <w:szCs w:val="24"/>
        </w:rPr>
        <w:t xml:space="preserve">as </w:t>
      </w:r>
      <w:r w:rsidR="00F2255E" w:rsidRPr="00287FD7">
        <w:rPr>
          <w:sz w:val="24"/>
          <w:szCs w:val="24"/>
        </w:rPr>
        <w:t>an</w:t>
      </w:r>
      <w:r w:rsidR="0071197C" w:rsidRPr="00287FD7">
        <w:rPr>
          <w:sz w:val="24"/>
          <w:szCs w:val="24"/>
        </w:rPr>
        <w:t xml:space="preserve"> RGB image. </w:t>
      </w:r>
      <w:r w:rsidR="002D33B1" w:rsidRPr="00287FD7">
        <w:rPr>
          <w:sz w:val="24"/>
          <w:szCs w:val="24"/>
        </w:rPr>
        <w:t xml:space="preserve">Then a few shot </w:t>
      </w:r>
      <w:r w:rsidR="003641C2" w:rsidRPr="00287FD7">
        <w:rPr>
          <w:sz w:val="24"/>
          <w:szCs w:val="24"/>
        </w:rPr>
        <w:t xml:space="preserve">learning </w:t>
      </w:r>
      <w:r w:rsidR="00C47834" w:rsidRPr="00287FD7">
        <w:rPr>
          <w:sz w:val="24"/>
          <w:szCs w:val="24"/>
        </w:rPr>
        <w:t>method</w:t>
      </w:r>
      <w:r w:rsidR="00A722F6" w:rsidRPr="00287FD7">
        <w:rPr>
          <w:sz w:val="24"/>
          <w:szCs w:val="24"/>
        </w:rPr>
        <w:t>,</w:t>
      </w:r>
      <w:r w:rsidR="002D33B1" w:rsidRPr="00287FD7">
        <w:rPr>
          <w:sz w:val="24"/>
          <w:szCs w:val="24"/>
        </w:rPr>
        <w:t xml:space="preserve"> </w:t>
      </w:r>
      <w:r w:rsidR="007222EB" w:rsidRPr="00287FD7">
        <w:rPr>
          <w:sz w:val="24"/>
          <w:szCs w:val="24"/>
        </w:rPr>
        <w:t>prototypical network</w:t>
      </w:r>
      <w:r w:rsidR="00A722F6" w:rsidRPr="00287FD7">
        <w:rPr>
          <w:sz w:val="24"/>
          <w:szCs w:val="24"/>
        </w:rPr>
        <w:t>,</w:t>
      </w:r>
      <w:r w:rsidR="007222EB" w:rsidRPr="00287FD7">
        <w:rPr>
          <w:sz w:val="24"/>
          <w:szCs w:val="24"/>
        </w:rPr>
        <w:t xml:space="preserve"> is applied to </w:t>
      </w:r>
      <w:r w:rsidR="00DE7E08" w:rsidRPr="00287FD7">
        <w:rPr>
          <w:sz w:val="24"/>
          <w:szCs w:val="24"/>
        </w:rPr>
        <w:t xml:space="preserve">recognize the specific action of the RGB image stands for. </w:t>
      </w:r>
      <w:r w:rsidR="00D44020" w:rsidRPr="00287FD7">
        <w:rPr>
          <w:sz w:val="24"/>
          <w:szCs w:val="24"/>
        </w:rPr>
        <w:t xml:space="preserve">Since a serial of </w:t>
      </w:r>
      <w:r w:rsidR="00CD6C7C" w:rsidRPr="00287FD7">
        <w:rPr>
          <w:sz w:val="24"/>
          <w:szCs w:val="24"/>
        </w:rPr>
        <w:t>dila</w:t>
      </w:r>
      <w:r w:rsidR="002C5B8B">
        <w:rPr>
          <w:sz w:val="24"/>
          <w:szCs w:val="24"/>
        </w:rPr>
        <w:t>ted-dens</w:t>
      </w:r>
      <w:r w:rsidR="00742647">
        <w:rPr>
          <w:sz w:val="24"/>
          <w:szCs w:val="24"/>
        </w:rPr>
        <w:t>e</w:t>
      </w:r>
      <w:r w:rsidR="002C5B8B">
        <w:rPr>
          <w:sz w:val="24"/>
          <w:szCs w:val="24"/>
        </w:rPr>
        <w:t>net</w:t>
      </w:r>
      <w:r w:rsidR="00D44020" w:rsidRPr="00287FD7">
        <w:rPr>
          <w:sz w:val="24"/>
          <w:szCs w:val="24"/>
        </w:rPr>
        <w:t xml:space="preserve"> layer</w:t>
      </w:r>
      <w:r w:rsidR="009D7EF6" w:rsidRPr="00287FD7">
        <w:rPr>
          <w:sz w:val="24"/>
          <w:szCs w:val="24"/>
        </w:rPr>
        <w:t>s</w:t>
      </w:r>
      <w:r w:rsidR="00D44020" w:rsidRPr="00287FD7">
        <w:rPr>
          <w:sz w:val="24"/>
          <w:szCs w:val="24"/>
        </w:rPr>
        <w:t xml:space="preserve"> </w:t>
      </w:r>
      <w:r w:rsidR="005258D8" w:rsidRPr="00287FD7">
        <w:rPr>
          <w:sz w:val="24"/>
          <w:szCs w:val="24"/>
        </w:rPr>
        <w:t xml:space="preserve">is </w:t>
      </w:r>
      <w:r w:rsidR="00195114" w:rsidRPr="00287FD7">
        <w:rPr>
          <w:sz w:val="24"/>
          <w:szCs w:val="24"/>
        </w:rPr>
        <w:t>utilized to</w:t>
      </w:r>
      <w:r w:rsidR="005258D8" w:rsidRPr="00287FD7">
        <w:rPr>
          <w:sz w:val="24"/>
          <w:szCs w:val="24"/>
        </w:rPr>
        <w:t xml:space="preserve"> map </w:t>
      </w:r>
      <w:r w:rsidR="00C10EB3" w:rsidRPr="00287FD7">
        <w:rPr>
          <w:sz w:val="24"/>
          <w:szCs w:val="24"/>
        </w:rPr>
        <w:t>the</w:t>
      </w:r>
      <w:r w:rsidR="000B6E26" w:rsidRPr="00287FD7">
        <w:rPr>
          <w:sz w:val="24"/>
          <w:szCs w:val="24"/>
        </w:rPr>
        <w:t xml:space="preserve"> feature image into </w:t>
      </w:r>
      <w:r w:rsidR="00A727E1" w:rsidRPr="00287FD7">
        <w:rPr>
          <w:sz w:val="24"/>
          <w:szCs w:val="24"/>
        </w:rPr>
        <w:t xml:space="preserve">embedding </w:t>
      </w:r>
      <w:r w:rsidR="004F208C" w:rsidRPr="00287FD7">
        <w:rPr>
          <w:sz w:val="24"/>
          <w:szCs w:val="24"/>
        </w:rPr>
        <w:t>space,</w:t>
      </w:r>
      <w:r w:rsidR="0026596E" w:rsidRPr="00287FD7">
        <w:rPr>
          <w:sz w:val="24"/>
          <w:szCs w:val="24"/>
        </w:rPr>
        <w:t xml:space="preserve"> our </w:t>
      </w:r>
      <w:r w:rsidR="003461DB" w:rsidRPr="00287FD7">
        <w:rPr>
          <w:sz w:val="24"/>
          <w:szCs w:val="24"/>
        </w:rPr>
        <w:t>method</w:t>
      </w:r>
      <w:r w:rsidR="004F208C" w:rsidRPr="00287FD7">
        <w:rPr>
          <w:sz w:val="24"/>
          <w:szCs w:val="24"/>
        </w:rPr>
        <w:t xml:space="preserve"> </w:t>
      </w:r>
      <w:r w:rsidR="00337700" w:rsidRPr="00287FD7">
        <w:rPr>
          <w:rFonts w:hint="eastAsia"/>
          <w:sz w:val="24"/>
          <w:szCs w:val="24"/>
        </w:rPr>
        <w:t>could</w:t>
      </w:r>
      <w:r w:rsidR="00337700" w:rsidRPr="00287FD7">
        <w:rPr>
          <w:sz w:val="24"/>
          <w:szCs w:val="24"/>
        </w:rPr>
        <w:t xml:space="preserve"> </w:t>
      </w:r>
      <w:r w:rsidR="002C6AB0" w:rsidRPr="00287FD7">
        <w:rPr>
          <w:sz w:val="24"/>
          <w:szCs w:val="24"/>
        </w:rPr>
        <w:t>extend the receptive field of feature points</w:t>
      </w:r>
      <w:r w:rsidR="00781B43" w:rsidRPr="00287FD7">
        <w:rPr>
          <w:sz w:val="24"/>
          <w:szCs w:val="24"/>
        </w:rPr>
        <w:t xml:space="preserve"> </w:t>
      </w:r>
      <w:r w:rsidR="00801850" w:rsidRPr="00287FD7">
        <w:rPr>
          <w:sz w:val="24"/>
          <w:szCs w:val="24"/>
        </w:rPr>
        <w:t xml:space="preserve">to the </w:t>
      </w:r>
      <w:r w:rsidR="001A3A03" w:rsidRPr="00287FD7">
        <w:rPr>
          <w:sz w:val="24"/>
          <w:szCs w:val="24"/>
        </w:rPr>
        <w:t>whole</w:t>
      </w:r>
      <w:r w:rsidR="00801850" w:rsidRPr="00287FD7">
        <w:rPr>
          <w:sz w:val="24"/>
          <w:szCs w:val="24"/>
        </w:rPr>
        <w:t xml:space="preserve"> skeleton </w:t>
      </w:r>
      <w:r w:rsidR="00E200B9" w:rsidRPr="00287FD7">
        <w:rPr>
          <w:sz w:val="24"/>
          <w:szCs w:val="24"/>
        </w:rPr>
        <w:t>sequence (</w:t>
      </w:r>
      <w:r w:rsidR="001A3A03" w:rsidRPr="00287FD7">
        <w:rPr>
          <w:sz w:val="24"/>
          <w:szCs w:val="24"/>
        </w:rPr>
        <w:t xml:space="preserve">RGB </w:t>
      </w:r>
      <w:r w:rsidR="005042E1" w:rsidRPr="00287FD7">
        <w:rPr>
          <w:sz w:val="24"/>
          <w:szCs w:val="24"/>
        </w:rPr>
        <w:t>image) without</w:t>
      </w:r>
      <w:r w:rsidR="006C095E" w:rsidRPr="00287FD7">
        <w:rPr>
          <w:sz w:val="24"/>
          <w:szCs w:val="24"/>
        </w:rPr>
        <w:t xml:space="preserve"> reducing the</w:t>
      </w:r>
      <w:r w:rsidR="003A7F91" w:rsidRPr="00287FD7">
        <w:rPr>
          <w:sz w:val="24"/>
          <w:szCs w:val="24"/>
        </w:rPr>
        <w:t xml:space="preserve"> detail</w:t>
      </w:r>
      <w:r w:rsidR="009665D0" w:rsidRPr="00287FD7">
        <w:rPr>
          <w:sz w:val="24"/>
          <w:szCs w:val="24"/>
        </w:rPr>
        <w:t>s</w:t>
      </w:r>
      <w:r w:rsidR="0071628F" w:rsidRPr="00287FD7">
        <w:rPr>
          <w:sz w:val="24"/>
          <w:szCs w:val="24"/>
        </w:rPr>
        <w:t xml:space="preserve"> of skeleton points</w:t>
      </w:r>
      <w:r w:rsidR="00A77DBF" w:rsidRPr="00287FD7">
        <w:rPr>
          <w:sz w:val="24"/>
          <w:szCs w:val="24"/>
        </w:rPr>
        <w:t xml:space="preserve"> (</w:t>
      </w:r>
      <w:r w:rsidR="00DB76D7" w:rsidRPr="00287FD7">
        <w:rPr>
          <w:sz w:val="24"/>
          <w:szCs w:val="24"/>
        </w:rPr>
        <w:t>resolution of</w:t>
      </w:r>
      <w:r w:rsidR="00814382" w:rsidRPr="00287FD7">
        <w:rPr>
          <w:sz w:val="24"/>
          <w:szCs w:val="24"/>
        </w:rPr>
        <w:t xml:space="preserve"> feature map</w:t>
      </w:r>
      <w:r w:rsidR="00A77DBF" w:rsidRPr="00287FD7">
        <w:rPr>
          <w:sz w:val="24"/>
          <w:szCs w:val="24"/>
        </w:rPr>
        <w:t>)</w:t>
      </w:r>
      <w:r w:rsidR="003461DB" w:rsidRPr="00287FD7">
        <w:rPr>
          <w:sz w:val="24"/>
          <w:szCs w:val="24"/>
        </w:rPr>
        <w:t>, E</w:t>
      </w:r>
      <w:r w:rsidR="00DE7E08" w:rsidRPr="00287FD7">
        <w:rPr>
          <w:sz w:val="24"/>
          <w:szCs w:val="24"/>
        </w:rPr>
        <w:t>xperiment result show</w:t>
      </w:r>
      <w:r w:rsidR="00D237DA" w:rsidRPr="00287FD7">
        <w:rPr>
          <w:sz w:val="24"/>
          <w:szCs w:val="24"/>
        </w:rPr>
        <w:t>s</w:t>
      </w:r>
      <w:r w:rsidR="00486DB1" w:rsidRPr="00287FD7">
        <w:rPr>
          <w:sz w:val="24"/>
          <w:szCs w:val="24"/>
        </w:rPr>
        <w:t>,</w:t>
      </w:r>
      <w:r w:rsidR="00D237DA" w:rsidRPr="00287FD7">
        <w:rPr>
          <w:sz w:val="24"/>
          <w:szCs w:val="24"/>
        </w:rPr>
        <w:t xml:space="preserve"> </w:t>
      </w:r>
      <w:r w:rsidR="00486DB1" w:rsidRPr="00287FD7">
        <w:rPr>
          <w:sz w:val="24"/>
          <w:szCs w:val="24"/>
        </w:rPr>
        <w:t xml:space="preserve">our method </w:t>
      </w:r>
      <w:r w:rsidR="00DE616D" w:rsidRPr="00287FD7">
        <w:rPr>
          <w:sz w:val="24"/>
          <w:szCs w:val="24"/>
        </w:rPr>
        <w:t>achieved</w:t>
      </w:r>
      <w:r w:rsidR="00D237DA" w:rsidRPr="00287FD7">
        <w:rPr>
          <w:sz w:val="24"/>
          <w:szCs w:val="24"/>
        </w:rPr>
        <w:t xml:space="preserve"> </w:t>
      </w:r>
      <w:r w:rsidR="00027646" w:rsidRPr="00287FD7">
        <w:rPr>
          <w:sz w:val="24"/>
          <w:szCs w:val="24"/>
        </w:rPr>
        <w:t xml:space="preserve">state-of-the art performance </w:t>
      </w:r>
      <w:r w:rsidR="00D237DA" w:rsidRPr="00287FD7">
        <w:rPr>
          <w:sz w:val="24"/>
          <w:szCs w:val="24"/>
        </w:rPr>
        <w:t xml:space="preserve">on the </w:t>
      </w:r>
      <w:r w:rsidR="002A5CEA" w:rsidRPr="00287FD7">
        <w:rPr>
          <w:sz w:val="24"/>
          <w:szCs w:val="24"/>
        </w:rPr>
        <w:t>UTD-MHAD</w:t>
      </w:r>
      <w:r w:rsidR="00014BA5" w:rsidRPr="00287FD7">
        <w:rPr>
          <w:sz w:val="24"/>
          <w:szCs w:val="24"/>
        </w:rPr>
        <w:t xml:space="preserve"> dataset</w:t>
      </w:r>
      <w:r w:rsidR="005A7E83" w:rsidRPr="00287FD7">
        <w:rPr>
          <w:sz w:val="24"/>
          <w:szCs w:val="24"/>
        </w:rPr>
        <w:t>.</w:t>
      </w:r>
    </w:p>
    <w:p w14:paraId="59FCDBCF" w14:textId="71A6A9EB" w:rsidR="00974BC0" w:rsidRPr="00287FD7" w:rsidRDefault="00974BC0" w:rsidP="00287FD7">
      <w:pPr>
        <w:spacing w:line="440" w:lineRule="exact"/>
        <w:rPr>
          <w:sz w:val="24"/>
          <w:szCs w:val="24"/>
        </w:rPr>
      </w:pPr>
      <w:r w:rsidRPr="00287FD7">
        <w:rPr>
          <w:rFonts w:hint="eastAsia"/>
          <w:b/>
          <w:sz w:val="24"/>
          <w:szCs w:val="24"/>
        </w:rPr>
        <w:t>I</w:t>
      </w:r>
      <w:r w:rsidRPr="00287FD7">
        <w:rPr>
          <w:b/>
          <w:sz w:val="24"/>
          <w:szCs w:val="24"/>
        </w:rPr>
        <w:t>ndex Terms</w:t>
      </w:r>
      <w:r w:rsidRPr="00287FD7">
        <w:rPr>
          <w:rFonts w:hint="eastAsia"/>
          <w:b/>
          <w:sz w:val="24"/>
          <w:szCs w:val="24"/>
        </w:rPr>
        <w:t>:</w:t>
      </w:r>
      <w:r w:rsidRPr="00287FD7">
        <w:rPr>
          <w:b/>
          <w:sz w:val="24"/>
          <w:szCs w:val="24"/>
        </w:rPr>
        <w:t xml:space="preserve"> </w:t>
      </w:r>
      <w:r w:rsidRPr="00287FD7">
        <w:rPr>
          <w:sz w:val="24"/>
          <w:szCs w:val="24"/>
        </w:rPr>
        <w:t xml:space="preserve">skeleton sequence, dilation filter, </w:t>
      </w:r>
      <w:r w:rsidR="00A67EF1" w:rsidRPr="00287FD7">
        <w:rPr>
          <w:sz w:val="24"/>
          <w:szCs w:val="24"/>
        </w:rPr>
        <w:t>few shot learning</w:t>
      </w:r>
    </w:p>
    <w:p w14:paraId="6BFB1201" w14:textId="1D5A1A1B" w:rsidR="008A3FAB" w:rsidRPr="00287FD7" w:rsidRDefault="00CA37DE" w:rsidP="00287FD7">
      <w:pPr>
        <w:pStyle w:val="1"/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1.</w:t>
      </w:r>
      <w:r w:rsidR="008A3FAB" w:rsidRPr="00287FD7">
        <w:rPr>
          <w:rStyle w:val="fontstyle01"/>
          <w:rFonts w:ascii="Times New Roman" w:hAnsi="Times New Roman" w:cs="Times New Roman"/>
          <w:sz w:val="24"/>
          <w:szCs w:val="24"/>
        </w:rPr>
        <w:t>I</w:t>
      </w:r>
      <w:r w:rsidR="00531A67" w:rsidRPr="00287FD7">
        <w:rPr>
          <w:rStyle w:val="fontstyle01"/>
          <w:rFonts w:ascii="Times New Roman" w:hAnsi="Times New Roman" w:cs="Times New Roman"/>
          <w:sz w:val="24"/>
          <w:szCs w:val="24"/>
        </w:rPr>
        <w:t>ntroduction</w:t>
      </w:r>
    </w:p>
    <w:p w14:paraId="646CBE29" w14:textId="77777777" w:rsidR="00573F4E" w:rsidRDefault="00573F4E" w:rsidP="00287FD7">
      <w:pPr>
        <w:spacing w:line="440" w:lineRule="exact"/>
        <w:rPr>
          <w:sz w:val="24"/>
          <w:szCs w:val="24"/>
        </w:rPr>
        <w:sectPr w:rsidR="00573F4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9AC9D5A" w14:textId="5EB1C202" w:rsidR="00F07EA3" w:rsidRPr="00287FD7" w:rsidRDefault="003A316E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>H</w:t>
      </w:r>
      <w:r w:rsidR="00703CD7" w:rsidRPr="00287FD7">
        <w:rPr>
          <w:sz w:val="24"/>
          <w:szCs w:val="24"/>
        </w:rPr>
        <w:t xml:space="preserve">uman action recognition </w:t>
      </w:r>
      <w:r w:rsidR="00913A0E" w:rsidRPr="00287FD7">
        <w:rPr>
          <w:sz w:val="24"/>
          <w:szCs w:val="24"/>
        </w:rPr>
        <w:t>has</w:t>
      </w:r>
      <w:r w:rsidR="00703CD7" w:rsidRPr="00287FD7">
        <w:rPr>
          <w:sz w:val="24"/>
          <w:szCs w:val="24"/>
        </w:rPr>
        <w:t xml:space="preserve"> been widely </w:t>
      </w:r>
      <w:r w:rsidR="00086D88" w:rsidRPr="00287FD7">
        <w:rPr>
          <w:sz w:val="24"/>
          <w:szCs w:val="24"/>
        </w:rPr>
        <w:t>researched</w:t>
      </w:r>
      <w:r w:rsidR="003C4A89" w:rsidRPr="00287FD7">
        <w:rPr>
          <w:sz w:val="24"/>
          <w:szCs w:val="24"/>
        </w:rPr>
        <w:t xml:space="preserve"> for </w:t>
      </w:r>
      <w:r w:rsidR="00F463A9" w:rsidRPr="00287FD7">
        <w:rPr>
          <w:sz w:val="24"/>
          <w:szCs w:val="24"/>
        </w:rPr>
        <w:t>few</w:t>
      </w:r>
      <w:r w:rsidR="00E3069F" w:rsidRPr="00287FD7">
        <w:rPr>
          <w:sz w:val="24"/>
          <w:szCs w:val="24"/>
        </w:rPr>
        <w:t xml:space="preserve"> deca</w:t>
      </w:r>
      <w:r w:rsidR="0031180F" w:rsidRPr="00287FD7">
        <w:rPr>
          <w:sz w:val="24"/>
          <w:szCs w:val="24"/>
        </w:rPr>
        <w:t>des</w:t>
      </w:r>
      <w:r w:rsidR="00BD3E19" w:rsidRPr="00287FD7">
        <w:rPr>
          <w:sz w:val="24"/>
          <w:szCs w:val="24"/>
        </w:rPr>
        <w:t>.</w:t>
      </w:r>
      <w:r w:rsidR="00913A0E" w:rsidRPr="00287FD7">
        <w:rPr>
          <w:sz w:val="24"/>
          <w:szCs w:val="24"/>
        </w:rPr>
        <w:t xml:space="preserve"> </w:t>
      </w:r>
      <w:r w:rsidR="00713559" w:rsidRPr="00287FD7">
        <w:rPr>
          <w:sz w:val="24"/>
          <w:szCs w:val="24"/>
        </w:rPr>
        <w:t xml:space="preserve">A lot of </w:t>
      </w:r>
      <w:r w:rsidR="009B03C3" w:rsidRPr="00287FD7">
        <w:rPr>
          <w:sz w:val="24"/>
          <w:szCs w:val="24"/>
        </w:rPr>
        <w:t>recognition methods</w:t>
      </w:r>
      <w:r w:rsidR="00960289" w:rsidRPr="00287FD7">
        <w:rPr>
          <w:sz w:val="24"/>
          <w:szCs w:val="24"/>
        </w:rPr>
        <w:t xml:space="preserve"> </w:t>
      </w:r>
      <w:r w:rsidR="009B03C3" w:rsidRPr="00287FD7">
        <w:rPr>
          <w:sz w:val="24"/>
          <w:szCs w:val="24"/>
        </w:rPr>
        <w:t>are</w:t>
      </w:r>
      <w:r w:rsidR="00960289" w:rsidRPr="00287FD7">
        <w:rPr>
          <w:sz w:val="24"/>
          <w:szCs w:val="24"/>
        </w:rPr>
        <w:t xml:space="preserve"> </w:t>
      </w:r>
      <w:r w:rsidR="00713559" w:rsidRPr="00287FD7">
        <w:rPr>
          <w:sz w:val="24"/>
          <w:szCs w:val="24"/>
        </w:rPr>
        <w:t>developed to serve</w:t>
      </w:r>
      <w:r w:rsidR="00BF716D" w:rsidRPr="00287FD7">
        <w:rPr>
          <w:sz w:val="24"/>
          <w:szCs w:val="24"/>
        </w:rPr>
        <w:t xml:space="preserve"> </w:t>
      </w:r>
      <w:r w:rsidR="0018408C" w:rsidRPr="00287FD7">
        <w:rPr>
          <w:sz w:val="24"/>
          <w:szCs w:val="24"/>
        </w:rPr>
        <w:t>the field of</w:t>
      </w:r>
      <w:r w:rsidR="007B1E3B" w:rsidRPr="00287FD7">
        <w:rPr>
          <w:sz w:val="24"/>
          <w:szCs w:val="24"/>
        </w:rPr>
        <w:t xml:space="preserve"> entertainment, </w:t>
      </w:r>
      <w:r w:rsidR="00592D1B" w:rsidRPr="00287FD7">
        <w:rPr>
          <w:sz w:val="24"/>
          <w:szCs w:val="24"/>
        </w:rPr>
        <w:t>surveillance</w:t>
      </w:r>
      <w:r w:rsidR="003F4AC2" w:rsidRPr="00287FD7">
        <w:rPr>
          <w:sz w:val="24"/>
          <w:szCs w:val="24"/>
        </w:rPr>
        <w:t xml:space="preserve"> and</w:t>
      </w:r>
      <w:r w:rsidR="002D1A81" w:rsidRPr="00287FD7">
        <w:rPr>
          <w:sz w:val="24"/>
          <w:szCs w:val="24"/>
        </w:rPr>
        <w:t xml:space="preserve"> </w:t>
      </w:r>
      <w:r w:rsidR="00136D27" w:rsidRPr="00287FD7">
        <w:rPr>
          <w:sz w:val="24"/>
          <w:szCs w:val="24"/>
        </w:rPr>
        <w:t>video</w:t>
      </w:r>
      <w:r w:rsidR="002D1A81" w:rsidRPr="00287FD7">
        <w:rPr>
          <w:sz w:val="24"/>
          <w:szCs w:val="24"/>
        </w:rPr>
        <w:t xml:space="preserve"> </w:t>
      </w:r>
      <w:r w:rsidR="00136D27" w:rsidRPr="00287FD7">
        <w:rPr>
          <w:sz w:val="24"/>
          <w:szCs w:val="24"/>
        </w:rPr>
        <w:t>analysis</w:t>
      </w:r>
      <w:r w:rsidR="006D7EC8" w:rsidRPr="00287FD7">
        <w:rPr>
          <w:sz w:val="24"/>
          <w:szCs w:val="24"/>
        </w:rPr>
        <w:t>.</w:t>
      </w:r>
      <w:r w:rsidR="00A61F00" w:rsidRPr="00287FD7">
        <w:rPr>
          <w:sz w:val="24"/>
          <w:szCs w:val="24"/>
        </w:rPr>
        <w:t xml:space="preserve"> </w:t>
      </w:r>
    </w:p>
    <w:p w14:paraId="7D86FBA5" w14:textId="77777777" w:rsidR="00F07EA3" w:rsidRPr="00287FD7" w:rsidRDefault="003452BF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>f</w:t>
      </w:r>
      <w:r w:rsidR="00527736" w:rsidRPr="00287FD7">
        <w:rPr>
          <w:sz w:val="24"/>
          <w:szCs w:val="24"/>
        </w:rPr>
        <w:t xml:space="preserve">rom the </w:t>
      </w:r>
      <w:r w:rsidR="00BF78D1" w:rsidRPr="00287FD7">
        <w:rPr>
          <w:sz w:val="24"/>
          <w:szCs w:val="24"/>
        </w:rPr>
        <w:t>perspective</w:t>
      </w:r>
      <w:r w:rsidR="00AA4FAB" w:rsidRPr="00287FD7">
        <w:rPr>
          <w:sz w:val="24"/>
          <w:szCs w:val="24"/>
        </w:rPr>
        <w:t xml:space="preserve"> </w:t>
      </w:r>
      <w:r w:rsidR="00A93226" w:rsidRPr="00287FD7">
        <w:rPr>
          <w:sz w:val="24"/>
          <w:szCs w:val="24"/>
        </w:rPr>
        <w:t>of</w:t>
      </w:r>
      <w:r w:rsidR="00FC2C29" w:rsidRPr="00287FD7">
        <w:rPr>
          <w:sz w:val="24"/>
          <w:szCs w:val="24"/>
        </w:rPr>
        <w:t xml:space="preserve"> </w:t>
      </w:r>
      <w:r w:rsidRPr="00287FD7">
        <w:rPr>
          <w:sz w:val="24"/>
          <w:szCs w:val="24"/>
        </w:rPr>
        <w:t xml:space="preserve">feature </w:t>
      </w:r>
      <w:r w:rsidR="0025675A" w:rsidRPr="00287FD7">
        <w:rPr>
          <w:sz w:val="24"/>
          <w:szCs w:val="24"/>
        </w:rPr>
        <w:t>representation</w:t>
      </w:r>
      <w:r w:rsidR="00A93226" w:rsidRPr="00287FD7">
        <w:rPr>
          <w:sz w:val="24"/>
          <w:szCs w:val="24"/>
        </w:rPr>
        <w:t>,</w:t>
      </w:r>
      <w:r w:rsidR="00FF742B" w:rsidRPr="00287FD7">
        <w:rPr>
          <w:sz w:val="24"/>
          <w:szCs w:val="24"/>
        </w:rPr>
        <w:t xml:space="preserve"> </w:t>
      </w:r>
      <w:r w:rsidR="00766B01" w:rsidRPr="00287FD7">
        <w:rPr>
          <w:sz w:val="24"/>
          <w:szCs w:val="24"/>
        </w:rPr>
        <w:t xml:space="preserve">these </w:t>
      </w:r>
      <w:r w:rsidR="002F4AAE" w:rsidRPr="00287FD7">
        <w:rPr>
          <w:sz w:val="24"/>
          <w:szCs w:val="24"/>
        </w:rPr>
        <w:t xml:space="preserve">recognize </w:t>
      </w:r>
      <w:r w:rsidR="00766B01" w:rsidRPr="00287FD7">
        <w:rPr>
          <w:sz w:val="24"/>
          <w:szCs w:val="24"/>
        </w:rPr>
        <w:t>methods</w:t>
      </w:r>
      <w:r w:rsidR="00832A51" w:rsidRPr="00287FD7">
        <w:rPr>
          <w:sz w:val="24"/>
          <w:szCs w:val="24"/>
        </w:rPr>
        <w:t xml:space="preserve"> could </w:t>
      </w:r>
      <w:r w:rsidR="00766B01" w:rsidRPr="00287FD7">
        <w:rPr>
          <w:sz w:val="24"/>
          <w:szCs w:val="24"/>
        </w:rPr>
        <w:t>divide</w:t>
      </w:r>
      <w:r w:rsidR="00DB58C9" w:rsidRPr="00287FD7">
        <w:rPr>
          <w:sz w:val="24"/>
          <w:szCs w:val="24"/>
        </w:rPr>
        <w:t xml:space="preserve"> into three </w:t>
      </w:r>
      <w:r w:rsidR="00671C41" w:rsidRPr="00287FD7">
        <w:rPr>
          <w:sz w:val="24"/>
          <w:szCs w:val="24"/>
        </w:rPr>
        <w:t>kinds</w:t>
      </w:r>
      <w:r w:rsidR="00DB58C9" w:rsidRPr="00287FD7">
        <w:rPr>
          <w:sz w:val="24"/>
          <w:szCs w:val="24"/>
        </w:rPr>
        <w:t>:</w:t>
      </w:r>
      <w:r w:rsidR="003E6CDC" w:rsidRPr="00287FD7">
        <w:rPr>
          <w:sz w:val="24"/>
          <w:szCs w:val="24"/>
        </w:rPr>
        <w:t xml:space="preserve"> </w:t>
      </w:r>
      <w:r w:rsidR="00396558" w:rsidRPr="00287FD7">
        <w:rPr>
          <w:sz w:val="24"/>
          <w:szCs w:val="24"/>
        </w:rPr>
        <w:t>f</w:t>
      </w:r>
      <w:r w:rsidR="00AD7E8D" w:rsidRPr="00287FD7">
        <w:rPr>
          <w:sz w:val="24"/>
          <w:szCs w:val="24"/>
        </w:rPr>
        <w:t>irst</w:t>
      </w:r>
      <w:r w:rsidR="00396558" w:rsidRPr="00287FD7">
        <w:rPr>
          <w:sz w:val="24"/>
          <w:szCs w:val="24"/>
        </w:rPr>
        <w:t>,</w:t>
      </w:r>
      <w:r w:rsidR="00AD7E8D" w:rsidRPr="00287FD7">
        <w:rPr>
          <w:sz w:val="24"/>
          <w:szCs w:val="24"/>
        </w:rPr>
        <w:t xml:space="preserve"> local </w:t>
      </w:r>
      <w:r w:rsidR="00B00193" w:rsidRPr="00287FD7">
        <w:rPr>
          <w:sz w:val="24"/>
          <w:szCs w:val="24"/>
        </w:rPr>
        <w:t>feature-based</w:t>
      </w:r>
      <w:r w:rsidR="00AD7E8D" w:rsidRPr="00287FD7">
        <w:rPr>
          <w:sz w:val="24"/>
          <w:szCs w:val="24"/>
        </w:rPr>
        <w:t xml:space="preserve"> </w:t>
      </w:r>
      <w:r w:rsidR="003E6CDC" w:rsidRPr="00287FD7">
        <w:rPr>
          <w:sz w:val="24"/>
          <w:szCs w:val="24"/>
        </w:rPr>
        <w:t>method</w:t>
      </w:r>
      <w:r w:rsidR="00AD7E8D" w:rsidRPr="00287FD7">
        <w:rPr>
          <w:sz w:val="24"/>
          <w:szCs w:val="24"/>
        </w:rPr>
        <w:t>.</w:t>
      </w:r>
      <w:r w:rsidR="00342BF9" w:rsidRPr="00287FD7">
        <w:rPr>
          <w:sz w:val="24"/>
          <w:szCs w:val="24"/>
        </w:rPr>
        <w:t xml:space="preserve"> </w:t>
      </w:r>
      <w:r w:rsidR="003F4148" w:rsidRPr="00287FD7">
        <w:rPr>
          <w:sz w:val="24"/>
          <w:szCs w:val="24"/>
        </w:rPr>
        <w:t xml:space="preserve">Such methods design a </w:t>
      </w:r>
      <w:r w:rsidR="00C76FC9" w:rsidRPr="00287FD7">
        <w:rPr>
          <w:sz w:val="24"/>
          <w:szCs w:val="24"/>
        </w:rPr>
        <w:t>set</w:t>
      </w:r>
      <w:r w:rsidR="003F4148" w:rsidRPr="00287FD7">
        <w:rPr>
          <w:sz w:val="24"/>
          <w:szCs w:val="24"/>
        </w:rPr>
        <w:t xml:space="preserve"> of</w:t>
      </w:r>
      <w:r w:rsidR="007F6A58" w:rsidRPr="00287FD7">
        <w:rPr>
          <w:sz w:val="24"/>
          <w:szCs w:val="24"/>
        </w:rPr>
        <w:t xml:space="preserve"> 3D</w:t>
      </w:r>
      <w:r w:rsidR="003F4148" w:rsidRPr="00287FD7">
        <w:rPr>
          <w:sz w:val="24"/>
          <w:szCs w:val="24"/>
        </w:rPr>
        <w:t xml:space="preserve"> </w:t>
      </w:r>
      <w:r w:rsidR="00BF1B09" w:rsidRPr="00287FD7">
        <w:rPr>
          <w:sz w:val="24"/>
          <w:szCs w:val="24"/>
        </w:rPr>
        <w:t>local</w:t>
      </w:r>
      <w:r w:rsidR="009748B7" w:rsidRPr="00287FD7">
        <w:rPr>
          <w:sz w:val="24"/>
          <w:szCs w:val="24"/>
        </w:rPr>
        <w:t xml:space="preserve"> invariant</w:t>
      </w:r>
      <w:r w:rsidR="00BF1B09" w:rsidRPr="00287FD7">
        <w:rPr>
          <w:sz w:val="24"/>
          <w:szCs w:val="24"/>
        </w:rPr>
        <w:t xml:space="preserve"> </w:t>
      </w:r>
      <w:r w:rsidR="00807846" w:rsidRPr="00287FD7">
        <w:rPr>
          <w:sz w:val="24"/>
          <w:szCs w:val="24"/>
        </w:rPr>
        <w:t>descriptor (</w:t>
      </w:r>
      <w:r w:rsidR="00AA5BBB" w:rsidRPr="00287FD7">
        <w:rPr>
          <w:rFonts w:hint="eastAsia"/>
          <w:sz w:val="24"/>
          <w:szCs w:val="24"/>
        </w:rPr>
        <w:t>3D-Hessia</w:t>
      </w:r>
      <w:r w:rsidR="00AA5BBB" w:rsidRPr="00287FD7">
        <w:rPr>
          <w:sz w:val="24"/>
          <w:szCs w:val="24"/>
        </w:rPr>
        <w:t xml:space="preserve"> and </w:t>
      </w:r>
      <w:r w:rsidR="00AA5BBB" w:rsidRPr="00287FD7">
        <w:rPr>
          <w:rFonts w:hint="eastAsia"/>
          <w:sz w:val="24"/>
          <w:szCs w:val="24"/>
        </w:rPr>
        <w:t>3D-Harris</w:t>
      </w:r>
      <w:r w:rsidR="007F6A58" w:rsidRPr="00287FD7">
        <w:rPr>
          <w:sz w:val="24"/>
          <w:szCs w:val="24"/>
        </w:rPr>
        <w:t>)</w:t>
      </w:r>
      <w:r w:rsidR="00BF1B09" w:rsidRPr="00287FD7">
        <w:rPr>
          <w:sz w:val="24"/>
          <w:szCs w:val="24"/>
        </w:rPr>
        <w:t xml:space="preserve"> to </w:t>
      </w:r>
      <w:r w:rsidR="007E14D1" w:rsidRPr="00287FD7">
        <w:rPr>
          <w:sz w:val="24"/>
          <w:szCs w:val="24"/>
        </w:rPr>
        <w:t>track the</w:t>
      </w:r>
      <w:r w:rsidR="0008450D" w:rsidRPr="00287FD7">
        <w:rPr>
          <w:sz w:val="24"/>
          <w:szCs w:val="24"/>
        </w:rPr>
        <w:t xml:space="preserve"> </w:t>
      </w:r>
      <w:r w:rsidR="00255E02" w:rsidRPr="00287FD7">
        <w:rPr>
          <w:sz w:val="24"/>
          <w:szCs w:val="24"/>
        </w:rPr>
        <w:t xml:space="preserve">movement </w:t>
      </w:r>
      <w:r w:rsidR="0008450D" w:rsidRPr="00287FD7">
        <w:rPr>
          <w:sz w:val="24"/>
          <w:szCs w:val="24"/>
        </w:rPr>
        <w:t>of human</w:t>
      </w:r>
      <w:r w:rsidR="007D1842" w:rsidRPr="00287FD7">
        <w:rPr>
          <w:sz w:val="24"/>
          <w:szCs w:val="24"/>
        </w:rPr>
        <w:t xml:space="preserve"> </w:t>
      </w:r>
      <w:r w:rsidR="00B13193" w:rsidRPr="00287FD7">
        <w:rPr>
          <w:sz w:val="24"/>
          <w:szCs w:val="24"/>
        </w:rPr>
        <w:t>body</w:t>
      </w:r>
      <w:r w:rsidR="00B71354" w:rsidRPr="00287FD7">
        <w:rPr>
          <w:sz w:val="24"/>
          <w:szCs w:val="24"/>
        </w:rPr>
        <w:t>.</w:t>
      </w:r>
      <w:r w:rsidR="00F471B1" w:rsidRPr="00287FD7">
        <w:rPr>
          <w:sz w:val="24"/>
          <w:szCs w:val="24"/>
        </w:rPr>
        <w:t xml:space="preserve"> </w:t>
      </w:r>
      <w:r w:rsidR="00EB0CB0" w:rsidRPr="00287FD7">
        <w:rPr>
          <w:sz w:val="24"/>
          <w:szCs w:val="24"/>
        </w:rPr>
        <w:t xml:space="preserve">Then a </w:t>
      </w:r>
      <w:r w:rsidR="00127367" w:rsidRPr="00287FD7">
        <w:rPr>
          <w:sz w:val="24"/>
          <w:szCs w:val="24"/>
        </w:rPr>
        <w:t>machine learning</w:t>
      </w:r>
      <w:r w:rsidR="00C774CD" w:rsidRPr="00287FD7">
        <w:rPr>
          <w:sz w:val="24"/>
          <w:szCs w:val="24"/>
        </w:rPr>
        <w:t xml:space="preserve"> model </w:t>
      </w:r>
      <w:r w:rsidR="00127367" w:rsidRPr="00287FD7">
        <w:rPr>
          <w:sz w:val="24"/>
          <w:szCs w:val="24"/>
        </w:rPr>
        <w:t xml:space="preserve">will </w:t>
      </w:r>
      <w:r w:rsidR="00863DF0" w:rsidRPr="00287FD7">
        <w:rPr>
          <w:sz w:val="24"/>
          <w:szCs w:val="24"/>
        </w:rPr>
        <w:t>be engaged</w:t>
      </w:r>
      <w:r w:rsidR="00127367" w:rsidRPr="00287FD7">
        <w:rPr>
          <w:sz w:val="24"/>
          <w:szCs w:val="24"/>
        </w:rPr>
        <w:t xml:space="preserve"> to</w:t>
      </w:r>
      <w:r w:rsidR="001A7FB1" w:rsidRPr="00287FD7">
        <w:rPr>
          <w:sz w:val="24"/>
          <w:szCs w:val="24"/>
        </w:rPr>
        <w:t xml:space="preserve"> recognize the </w:t>
      </w:r>
      <w:r w:rsidR="00AD6C3C" w:rsidRPr="00287FD7">
        <w:rPr>
          <w:sz w:val="24"/>
          <w:szCs w:val="24"/>
        </w:rPr>
        <w:t xml:space="preserve">indeed </w:t>
      </w:r>
      <w:r w:rsidR="00826EA4" w:rsidRPr="00287FD7">
        <w:rPr>
          <w:sz w:val="24"/>
          <w:szCs w:val="24"/>
        </w:rPr>
        <w:t>action of the movement</w:t>
      </w:r>
      <w:r w:rsidR="00AA2950" w:rsidRPr="00287FD7">
        <w:rPr>
          <w:sz w:val="24"/>
          <w:szCs w:val="24"/>
        </w:rPr>
        <w:t>.</w:t>
      </w:r>
      <w:r w:rsidR="00F02FF3" w:rsidRPr="00287FD7">
        <w:rPr>
          <w:sz w:val="24"/>
          <w:szCs w:val="24"/>
        </w:rPr>
        <w:t xml:space="preserve"> </w:t>
      </w:r>
      <w:r w:rsidR="000C0BEA" w:rsidRPr="00287FD7">
        <w:rPr>
          <w:sz w:val="24"/>
          <w:szCs w:val="24"/>
        </w:rPr>
        <w:t xml:space="preserve">Second, </w:t>
      </w:r>
      <w:r w:rsidR="00625207" w:rsidRPr="00287FD7">
        <w:rPr>
          <w:sz w:val="24"/>
          <w:szCs w:val="24"/>
        </w:rPr>
        <w:t xml:space="preserve">global </w:t>
      </w:r>
      <w:r w:rsidR="007C1DEA" w:rsidRPr="00287FD7">
        <w:rPr>
          <w:sz w:val="24"/>
          <w:szCs w:val="24"/>
        </w:rPr>
        <w:t>feature-based</w:t>
      </w:r>
      <w:r w:rsidR="00625207" w:rsidRPr="00287FD7">
        <w:rPr>
          <w:sz w:val="24"/>
          <w:szCs w:val="24"/>
        </w:rPr>
        <w:t xml:space="preserve"> </w:t>
      </w:r>
      <w:r w:rsidR="007450AD" w:rsidRPr="00287FD7">
        <w:rPr>
          <w:sz w:val="24"/>
          <w:szCs w:val="24"/>
        </w:rPr>
        <w:t>m</w:t>
      </w:r>
      <w:r w:rsidR="00494AB3" w:rsidRPr="00287FD7">
        <w:rPr>
          <w:sz w:val="24"/>
          <w:szCs w:val="24"/>
        </w:rPr>
        <w:t>ethod</w:t>
      </w:r>
      <w:r w:rsidR="00625207" w:rsidRPr="00287FD7">
        <w:rPr>
          <w:sz w:val="24"/>
          <w:szCs w:val="24"/>
        </w:rPr>
        <w:t xml:space="preserve">. It </w:t>
      </w:r>
      <w:r w:rsidR="00600376" w:rsidRPr="00287FD7">
        <w:rPr>
          <w:sz w:val="24"/>
          <w:szCs w:val="24"/>
        </w:rPr>
        <w:t xml:space="preserve">usually </w:t>
      </w:r>
      <w:r w:rsidR="00423064" w:rsidRPr="00287FD7">
        <w:rPr>
          <w:sz w:val="24"/>
          <w:szCs w:val="24"/>
        </w:rPr>
        <w:t>needs</w:t>
      </w:r>
      <w:r w:rsidR="00AF7070" w:rsidRPr="00287FD7">
        <w:rPr>
          <w:sz w:val="24"/>
          <w:szCs w:val="24"/>
        </w:rPr>
        <w:t xml:space="preserve"> </w:t>
      </w:r>
      <w:r w:rsidR="002A4C95" w:rsidRPr="00287FD7">
        <w:rPr>
          <w:sz w:val="24"/>
          <w:szCs w:val="24"/>
        </w:rPr>
        <w:t>a</w:t>
      </w:r>
      <w:r w:rsidR="00600376" w:rsidRPr="00287FD7">
        <w:rPr>
          <w:sz w:val="24"/>
          <w:szCs w:val="24"/>
        </w:rPr>
        <w:t xml:space="preserve"> descriptor </w:t>
      </w:r>
      <w:r w:rsidR="001F05E4" w:rsidRPr="00287FD7">
        <w:rPr>
          <w:sz w:val="24"/>
          <w:szCs w:val="24"/>
        </w:rPr>
        <w:t xml:space="preserve">to capture the </w:t>
      </w:r>
      <w:r w:rsidR="005B5078" w:rsidRPr="00287FD7">
        <w:rPr>
          <w:sz w:val="24"/>
          <w:szCs w:val="24"/>
        </w:rPr>
        <w:t xml:space="preserve">whole </w:t>
      </w:r>
      <w:r w:rsidR="000C79AB" w:rsidRPr="00287FD7">
        <w:rPr>
          <w:sz w:val="24"/>
          <w:szCs w:val="24"/>
        </w:rPr>
        <w:t xml:space="preserve">motion of human </w:t>
      </w:r>
      <w:r w:rsidR="000B67AF" w:rsidRPr="00287FD7">
        <w:rPr>
          <w:sz w:val="24"/>
          <w:szCs w:val="24"/>
        </w:rPr>
        <w:t>body.</w:t>
      </w:r>
      <w:r w:rsidR="003912B8" w:rsidRPr="00287FD7">
        <w:rPr>
          <w:rFonts w:hint="eastAsia"/>
          <w:sz w:val="24"/>
          <w:szCs w:val="24"/>
        </w:rPr>
        <w:t xml:space="preserve"> Motion Energy </w:t>
      </w:r>
      <w:r w:rsidR="005B5078" w:rsidRPr="00287FD7">
        <w:rPr>
          <w:sz w:val="24"/>
          <w:szCs w:val="24"/>
        </w:rPr>
        <w:t>Image (</w:t>
      </w:r>
      <w:r w:rsidR="003912B8" w:rsidRPr="00287FD7">
        <w:rPr>
          <w:rFonts w:hint="eastAsia"/>
          <w:sz w:val="24"/>
          <w:szCs w:val="24"/>
        </w:rPr>
        <w:t>MEI</w:t>
      </w:r>
      <w:r w:rsidR="003912B8" w:rsidRPr="00287FD7">
        <w:rPr>
          <w:sz w:val="24"/>
          <w:szCs w:val="24"/>
        </w:rPr>
        <w:t xml:space="preserve">) </w:t>
      </w:r>
      <w:r w:rsidR="003912B8" w:rsidRPr="00287FD7">
        <w:rPr>
          <w:rFonts w:hint="eastAsia"/>
          <w:sz w:val="24"/>
          <w:szCs w:val="24"/>
        </w:rPr>
        <w:t>a</w:t>
      </w:r>
      <w:r w:rsidR="003912B8" w:rsidRPr="00287FD7">
        <w:rPr>
          <w:sz w:val="24"/>
          <w:szCs w:val="24"/>
        </w:rPr>
        <w:t>nd</w:t>
      </w:r>
      <w:r w:rsidR="003912B8" w:rsidRPr="00287FD7">
        <w:rPr>
          <w:rFonts w:hint="eastAsia"/>
          <w:sz w:val="24"/>
          <w:szCs w:val="24"/>
        </w:rPr>
        <w:t xml:space="preserve"> Motion History </w:t>
      </w:r>
      <w:r w:rsidR="005B5078" w:rsidRPr="00287FD7">
        <w:rPr>
          <w:sz w:val="24"/>
          <w:szCs w:val="24"/>
        </w:rPr>
        <w:t>Image (</w:t>
      </w:r>
      <w:r w:rsidR="003912B8" w:rsidRPr="00287FD7">
        <w:rPr>
          <w:rFonts w:hint="eastAsia"/>
          <w:sz w:val="24"/>
          <w:szCs w:val="24"/>
        </w:rPr>
        <w:t>MHI)</w:t>
      </w:r>
      <w:r w:rsidR="005E7DBD" w:rsidRPr="00287FD7">
        <w:rPr>
          <w:sz w:val="24"/>
          <w:szCs w:val="24"/>
        </w:rPr>
        <w:t xml:space="preserve"> are </w:t>
      </w:r>
      <w:r w:rsidR="00FB7F08" w:rsidRPr="00287FD7">
        <w:rPr>
          <w:sz w:val="24"/>
          <w:szCs w:val="24"/>
        </w:rPr>
        <w:t xml:space="preserve">two typical </w:t>
      </w:r>
      <w:r w:rsidR="0031553D" w:rsidRPr="00287FD7">
        <w:rPr>
          <w:sz w:val="24"/>
          <w:szCs w:val="24"/>
        </w:rPr>
        <w:t xml:space="preserve">of </w:t>
      </w:r>
      <w:r w:rsidR="00D60A18" w:rsidRPr="00287FD7">
        <w:rPr>
          <w:sz w:val="24"/>
          <w:szCs w:val="24"/>
        </w:rPr>
        <w:t>global</w:t>
      </w:r>
      <w:r w:rsidR="0031553D" w:rsidRPr="00287FD7">
        <w:rPr>
          <w:sz w:val="24"/>
          <w:szCs w:val="24"/>
        </w:rPr>
        <w:t xml:space="preserve"> </w:t>
      </w:r>
      <w:r w:rsidR="0078649E" w:rsidRPr="00287FD7">
        <w:rPr>
          <w:sz w:val="24"/>
          <w:szCs w:val="24"/>
        </w:rPr>
        <w:t>descriptor.</w:t>
      </w:r>
      <w:r w:rsidR="00357C18" w:rsidRPr="00287FD7">
        <w:rPr>
          <w:sz w:val="24"/>
          <w:szCs w:val="24"/>
        </w:rPr>
        <w:t xml:space="preserve"> </w:t>
      </w:r>
      <w:r w:rsidR="000D4E9C" w:rsidRPr="00287FD7">
        <w:rPr>
          <w:sz w:val="24"/>
          <w:szCs w:val="24"/>
        </w:rPr>
        <w:t>The las</w:t>
      </w:r>
      <w:r w:rsidR="00AE2CB3" w:rsidRPr="00287FD7">
        <w:rPr>
          <w:sz w:val="24"/>
          <w:szCs w:val="24"/>
        </w:rPr>
        <w:t xml:space="preserve">t type </w:t>
      </w:r>
      <w:r w:rsidR="00B13D12" w:rsidRPr="00287FD7">
        <w:rPr>
          <w:sz w:val="24"/>
          <w:szCs w:val="24"/>
        </w:rPr>
        <w:t xml:space="preserve">method </w:t>
      </w:r>
      <w:r w:rsidR="00CA5FE6" w:rsidRPr="00287FD7">
        <w:rPr>
          <w:sz w:val="24"/>
          <w:szCs w:val="24"/>
        </w:rPr>
        <w:t xml:space="preserve">is </w:t>
      </w:r>
      <w:r w:rsidR="00821CDF" w:rsidRPr="00287FD7">
        <w:rPr>
          <w:sz w:val="24"/>
          <w:szCs w:val="24"/>
        </w:rPr>
        <w:t xml:space="preserve">developed </w:t>
      </w:r>
      <w:r w:rsidR="005C4370" w:rsidRPr="00287FD7">
        <w:rPr>
          <w:sz w:val="24"/>
          <w:szCs w:val="24"/>
        </w:rPr>
        <w:t>by the latest wave of</w:t>
      </w:r>
      <w:r w:rsidR="00743C6B" w:rsidRPr="00287FD7">
        <w:rPr>
          <w:sz w:val="24"/>
          <w:szCs w:val="24"/>
        </w:rPr>
        <w:t xml:space="preserve"> </w:t>
      </w:r>
      <w:r w:rsidR="005C231B" w:rsidRPr="00287FD7">
        <w:rPr>
          <w:sz w:val="24"/>
          <w:szCs w:val="24"/>
        </w:rPr>
        <w:t xml:space="preserve">deep learning </w:t>
      </w:r>
      <w:r w:rsidR="00743C6B" w:rsidRPr="00287FD7">
        <w:rPr>
          <w:sz w:val="24"/>
          <w:szCs w:val="24"/>
        </w:rPr>
        <w:t>model.</w:t>
      </w:r>
      <w:r w:rsidR="0019062A" w:rsidRPr="00287FD7">
        <w:rPr>
          <w:sz w:val="24"/>
          <w:szCs w:val="24"/>
        </w:rPr>
        <w:t xml:space="preserve"> </w:t>
      </w:r>
      <w:r w:rsidR="009F5EDB" w:rsidRPr="00287FD7">
        <w:rPr>
          <w:sz w:val="24"/>
          <w:szCs w:val="24"/>
        </w:rPr>
        <w:t xml:space="preserve">Or it could interpret as a mixture of local and global feature descriptor method. </w:t>
      </w:r>
      <w:r w:rsidR="00B56595" w:rsidRPr="00287FD7">
        <w:rPr>
          <w:sz w:val="24"/>
          <w:szCs w:val="24"/>
        </w:rPr>
        <w:t>d</w:t>
      </w:r>
      <w:r w:rsidR="006D7EC8" w:rsidRPr="00287FD7">
        <w:rPr>
          <w:sz w:val="24"/>
          <w:szCs w:val="24"/>
        </w:rPr>
        <w:t xml:space="preserve">eep learning models like </w:t>
      </w:r>
      <w:r w:rsidR="006F4B57" w:rsidRPr="00287FD7">
        <w:rPr>
          <w:sz w:val="24"/>
          <w:szCs w:val="24"/>
        </w:rPr>
        <w:t>3D</w:t>
      </w:r>
      <w:r w:rsidR="006F4B57" w:rsidRPr="00287FD7">
        <w:rPr>
          <w:rFonts w:hint="eastAsia"/>
          <w:sz w:val="24"/>
          <w:szCs w:val="24"/>
        </w:rPr>
        <w:t>-</w:t>
      </w:r>
      <w:proofErr w:type="gramStart"/>
      <w:r w:rsidR="006D7EC8" w:rsidRPr="00287FD7">
        <w:rPr>
          <w:sz w:val="24"/>
          <w:szCs w:val="24"/>
        </w:rPr>
        <w:t>CNN</w:t>
      </w:r>
      <w:r w:rsidR="00882D1F" w:rsidRPr="00287FD7">
        <w:rPr>
          <w:sz w:val="24"/>
          <w:szCs w:val="24"/>
        </w:rPr>
        <w:t>[</w:t>
      </w:r>
      <w:proofErr w:type="gramEnd"/>
      <w:r w:rsidR="00882D1F" w:rsidRPr="00287FD7">
        <w:rPr>
          <w:sz w:val="24"/>
          <w:szCs w:val="24"/>
        </w:rPr>
        <w:t>1]</w:t>
      </w:r>
      <w:r w:rsidR="006D7EC8" w:rsidRPr="00287FD7">
        <w:rPr>
          <w:sz w:val="24"/>
          <w:szCs w:val="24"/>
        </w:rPr>
        <w:t xml:space="preserve"> and LSTM</w:t>
      </w:r>
      <w:r w:rsidR="00D43510" w:rsidRPr="00287FD7">
        <w:rPr>
          <w:sz w:val="24"/>
          <w:szCs w:val="24"/>
        </w:rPr>
        <w:t>[2]</w:t>
      </w:r>
      <w:r w:rsidR="006D7EC8" w:rsidRPr="00287FD7">
        <w:rPr>
          <w:sz w:val="24"/>
          <w:szCs w:val="24"/>
        </w:rPr>
        <w:t xml:space="preserve"> had achieved state of the art performance</w:t>
      </w:r>
      <w:r w:rsidR="0098536E" w:rsidRPr="00287FD7">
        <w:rPr>
          <w:sz w:val="24"/>
          <w:szCs w:val="24"/>
        </w:rPr>
        <w:t xml:space="preserve"> in the action recognition filed</w:t>
      </w:r>
      <w:r w:rsidR="006D7EC8" w:rsidRPr="00287FD7">
        <w:rPr>
          <w:sz w:val="24"/>
          <w:szCs w:val="24"/>
        </w:rPr>
        <w:t xml:space="preserve">. </w:t>
      </w:r>
      <w:r w:rsidR="008F5EF4" w:rsidRPr="00287FD7">
        <w:rPr>
          <w:sz w:val="24"/>
          <w:szCs w:val="24"/>
        </w:rPr>
        <w:t>But t</w:t>
      </w:r>
      <w:r w:rsidR="006D7EC8" w:rsidRPr="00287FD7">
        <w:rPr>
          <w:sz w:val="24"/>
          <w:szCs w:val="24"/>
        </w:rPr>
        <w:t>hese</w:t>
      </w:r>
      <w:r w:rsidR="00DA5C36" w:rsidRPr="00287FD7">
        <w:rPr>
          <w:sz w:val="24"/>
          <w:szCs w:val="24"/>
        </w:rPr>
        <w:t xml:space="preserve"> </w:t>
      </w:r>
      <w:r w:rsidR="008F5EF4" w:rsidRPr="00287FD7">
        <w:rPr>
          <w:sz w:val="24"/>
          <w:szCs w:val="24"/>
        </w:rPr>
        <w:lastRenderedPageBreak/>
        <w:t xml:space="preserve">methods </w:t>
      </w:r>
      <w:r w:rsidR="006D7EC8" w:rsidRPr="00287FD7">
        <w:rPr>
          <w:sz w:val="24"/>
          <w:szCs w:val="24"/>
        </w:rPr>
        <w:t xml:space="preserve">always consume large-scale datasets during training time. </w:t>
      </w:r>
      <w:r w:rsidR="00A345CE" w:rsidRPr="00287FD7">
        <w:rPr>
          <w:sz w:val="24"/>
          <w:szCs w:val="24"/>
        </w:rPr>
        <w:t>as</w:t>
      </w:r>
      <w:r w:rsidR="006D7EC8" w:rsidRPr="00287FD7">
        <w:rPr>
          <w:sz w:val="24"/>
          <w:szCs w:val="24"/>
        </w:rPr>
        <w:t xml:space="preserve"> human actions are varied</w:t>
      </w:r>
      <w:r w:rsidR="00A13792" w:rsidRPr="00287FD7">
        <w:rPr>
          <w:sz w:val="24"/>
          <w:szCs w:val="24"/>
        </w:rPr>
        <w:t>,</w:t>
      </w:r>
      <w:r w:rsidR="00DD7E3F" w:rsidRPr="00287FD7">
        <w:rPr>
          <w:sz w:val="24"/>
          <w:szCs w:val="24"/>
        </w:rPr>
        <w:t xml:space="preserve"> </w:t>
      </w:r>
      <w:r w:rsidR="00A345CE" w:rsidRPr="00287FD7">
        <w:rPr>
          <w:sz w:val="24"/>
          <w:szCs w:val="24"/>
        </w:rPr>
        <w:t xml:space="preserve">the </w:t>
      </w:r>
      <w:r w:rsidR="00155F40" w:rsidRPr="00287FD7">
        <w:rPr>
          <w:sz w:val="24"/>
          <w:szCs w:val="24"/>
        </w:rPr>
        <w:t>demand</w:t>
      </w:r>
      <w:r w:rsidR="00716F12" w:rsidRPr="00287FD7">
        <w:rPr>
          <w:sz w:val="24"/>
          <w:szCs w:val="24"/>
        </w:rPr>
        <w:t xml:space="preserve"> of</w:t>
      </w:r>
      <w:r w:rsidR="00A345CE" w:rsidRPr="00287FD7">
        <w:rPr>
          <w:sz w:val="24"/>
          <w:szCs w:val="24"/>
        </w:rPr>
        <w:t xml:space="preserve"> train sample will </w:t>
      </w:r>
      <w:r w:rsidR="001C2E8D" w:rsidRPr="00287FD7">
        <w:rPr>
          <w:sz w:val="24"/>
          <w:szCs w:val="24"/>
        </w:rPr>
        <w:t>be exploded</w:t>
      </w:r>
      <w:r w:rsidR="00A345CE" w:rsidRPr="00287FD7">
        <w:rPr>
          <w:sz w:val="24"/>
          <w:szCs w:val="24"/>
        </w:rPr>
        <w:t>.</w:t>
      </w:r>
      <w:r w:rsidR="006F4B57" w:rsidRPr="00287FD7">
        <w:rPr>
          <w:sz w:val="24"/>
          <w:szCs w:val="24"/>
        </w:rPr>
        <w:t xml:space="preserve"> </w:t>
      </w:r>
      <w:r w:rsidR="00B66EDC" w:rsidRPr="00287FD7">
        <w:rPr>
          <w:sz w:val="24"/>
          <w:szCs w:val="24"/>
        </w:rPr>
        <w:t xml:space="preserve">Besides, when </w:t>
      </w:r>
      <w:r w:rsidR="00907F66" w:rsidRPr="00287FD7">
        <w:rPr>
          <w:sz w:val="24"/>
          <w:szCs w:val="24"/>
        </w:rPr>
        <w:t>feed</w:t>
      </w:r>
      <w:r w:rsidR="001E2346" w:rsidRPr="00287FD7">
        <w:rPr>
          <w:sz w:val="24"/>
          <w:szCs w:val="24"/>
        </w:rPr>
        <w:t xml:space="preserve"> a </w:t>
      </w:r>
      <w:r w:rsidR="00B66EDC" w:rsidRPr="00287FD7">
        <w:rPr>
          <w:sz w:val="24"/>
          <w:szCs w:val="24"/>
        </w:rPr>
        <w:t>new class</w:t>
      </w:r>
      <w:r w:rsidR="009B1EF8" w:rsidRPr="00287FD7">
        <w:rPr>
          <w:sz w:val="24"/>
          <w:szCs w:val="24"/>
        </w:rPr>
        <w:t xml:space="preserve"> of</w:t>
      </w:r>
      <w:r w:rsidR="00B66EDC" w:rsidRPr="00287FD7">
        <w:rPr>
          <w:sz w:val="24"/>
          <w:szCs w:val="24"/>
        </w:rPr>
        <w:t xml:space="preserve"> sample, the deep model </w:t>
      </w:r>
      <w:r w:rsidR="00735E15" w:rsidRPr="00287FD7">
        <w:rPr>
          <w:sz w:val="24"/>
          <w:szCs w:val="24"/>
        </w:rPr>
        <w:t xml:space="preserve">need </w:t>
      </w:r>
      <w:r w:rsidR="00B66EDC" w:rsidRPr="00287FD7">
        <w:rPr>
          <w:sz w:val="24"/>
          <w:szCs w:val="24"/>
        </w:rPr>
        <w:t xml:space="preserve">be re-trained to </w:t>
      </w:r>
      <w:r w:rsidR="00456474" w:rsidRPr="00287FD7">
        <w:rPr>
          <w:sz w:val="24"/>
          <w:szCs w:val="24"/>
        </w:rPr>
        <w:t xml:space="preserve">fit the </w:t>
      </w:r>
      <w:r w:rsidR="002A138A" w:rsidRPr="00287FD7">
        <w:rPr>
          <w:sz w:val="24"/>
          <w:szCs w:val="24"/>
        </w:rPr>
        <w:t xml:space="preserve">changing </w:t>
      </w:r>
      <w:r w:rsidR="00456474" w:rsidRPr="00287FD7">
        <w:rPr>
          <w:sz w:val="24"/>
          <w:szCs w:val="24"/>
        </w:rPr>
        <w:t>distribution of the data.</w:t>
      </w:r>
      <w:r w:rsidR="00B66EDC" w:rsidRPr="00287FD7">
        <w:rPr>
          <w:sz w:val="24"/>
          <w:szCs w:val="24"/>
        </w:rPr>
        <w:t xml:space="preserve"> </w:t>
      </w:r>
    </w:p>
    <w:p w14:paraId="29898EF0" w14:textId="3B69404B" w:rsidR="009A7A94" w:rsidRPr="00287FD7" w:rsidRDefault="00ED44E2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To address </w:t>
      </w:r>
      <w:r w:rsidR="00732117" w:rsidRPr="00287FD7">
        <w:rPr>
          <w:sz w:val="24"/>
          <w:szCs w:val="24"/>
        </w:rPr>
        <w:t>these difficulties</w:t>
      </w:r>
      <w:r w:rsidR="00604627" w:rsidRPr="00287FD7">
        <w:rPr>
          <w:sz w:val="24"/>
          <w:szCs w:val="24"/>
        </w:rPr>
        <w:t xml:space="preserve">, </w:t>
      </w:r>
      <w:r w:rsidR="00255046" w:rsidRPr="00287FD7">
        <w:rPr>
          <w:sz w:val="24"/>
          <w:szCs w:val="24"/>
        </w:rPr>
        <w:t xml:space="preserve">a kind of </w:t>
      </w:r>
      <w:r w:rsidR="00FD6ED0" w:rsidRPr="00287FD7">
        <w:rPr>
          <w:sz w:val="24"/>
          <w:szCs w:val="24"/>
        </w:rPr>
        <w:t>Few</w:t>
      </w:r>
      <w:r w:rsidR="00321936" w:rsidRPr="00287FD7">
        <w:rPr>
          <w:sz w:val="24"/>
          <w:szCs w:val="24"/>
        </w:rPr>
        <w:t>-</w:t>
      </w:r>
      <w:r w:rsidR="00FD6ED0" w:rsidRPr="00287FD7">
        <w:rPr>
          <w:sz w:val="24"/>
          <w:szCs w:val="24"/>
        </w:rPr>
        <w:t xml:space="preserve">shot learning method </w:t>
      </w:r>
      <w:r w:rsidR="00603FC4" w:rsidRPr="00287FD7">
        <w:rPr>
          <w:sz w:val="24"/>
          <w:szCs w:val="24"/>
        </w:rPr>
        <w:t>are</w:t>
      </w:r>
      <w:r w:rsidR="00FD6ED0" w:rsidRPr="00287FD7">
        <w:rPr>
          <w:sz w:val="24"/>
          <w:szCs w:val="24"/>
        </w:rPr>
        <w:t xml:space="preserve"> proposed</w:t>
      </w:r>
      <w:r w:rsidR="00603FC4" w:rsidRPr="00287FD7">
        <w:rPr>
          <w:sz w:val="24"/>
          <w:szCs w:val="24"/>
        </w:rPr>
        <w:t>.</w:t>
      </w:r>
      <w:r w:rsidR="00D873D7" w:rsidRPr="00287FD7">
        <w:rPr>
          <w:sz w:val="24"/>
          <w:szCs w:val="24"/>
        </w:rPr>
        <w:t xml:space="preserve"> </w:t>
      </w:r>
      <w:r w:rsidR="00FC1B0D" w:rsidRPr="00287FD7">
        <w:rPr>
          <w:sz w:val="24"/>
          <w:szCs w:val="24"/>
        </w:rPr>
        <w:t>Non-parameter model</w:t>
      </w:r>
      <w:r w:rsidR="00B17F55" w:rsidRPr="00287FD7">
        <w:rPr>
          <w:sz w:val="24"/>
          <w:szCs w:val="24"/>
        </w:rPr>
        <w:t xml:space="preserve"> </w:t>
      </w:r>
      <w:r w:rsidR="00912DBB" w:rsidRPr="00287FD7">
        <w:rPr>
          <w:sz w:val="24"/>
          <w:szCs w:val="24"/>
        </w:rPr>
        <w:t xml:space="preserve">from </w:t>
      </w:r>
      <w:r w:rsidR="00CE6E6B" w:rsidRPr="00287FD7">
        <w:rPr>
          <w:sz w:val="24"/>
          <w:szCs w:val="24"/>
        </w:rPr>
        <w:t>n</w:t>
      </w:r>
      <w:r w:rsidR="00BF031B" w:rsidRPr="00287FD7">
        <w:rPr>
          <w:sz w:val="24"/>
          <w:szCs w:val="24"/>
        </w:rPr>
        <w:t xml:space="preserve">earest neighbor to metric </w:t>
      </w:r>
      <w:r w:rsidR="00956C98" w:rsidRPr="00287FD7">
        <w:rPr>
          <w:sz w:val="24"/>
          <w:szCs w:val="24"/>
        </w:rPr>
        <w:t>learning [</w:t>
      </w:r>
      <w:r w:rsidR="00525512" w:rsidRPr="00287FD7">
        <w:rPr>
          <w:sz w:val="24"/>
          <w:szCs w:val="24"/>
        </w:rPr>
        <w:t>3]</w:t>
      </w:r>
      <w:r w:rsidR="00B17F55" w:rsidRPr="00287FD7">
        <w:rPr>
          <w:sz w:val="24"/>
          <w:szCs w:val="24"/>
        </w:rPr>
        <w:t xml:space="preserve"> </w:t>
      </w:r>
      <w:r w:rsidR="00CE6E6B" w:rsidRPr="00287FD7">
        <w:rPr>
          <w:sz w:val="24"/>
          <w:szCs w:val="24"/>
        </w:rPr>
        <w:t xml:space="preserve">have </w:t>
      </w:r>
      <w:r w:rsidR="005B26DE" w:rsidRPr="00287FD7">
        <w:rPr>
          <w:sz w:val="24"/>
          <w:szCs w:val="24"/>
        </w:rPr>
        <w:t>play a great role in</w:t>
      </w:r>
      <w:r w:rsidR="000E4A9B" w:rsidRPr="00287FD7">
        <w:rPr>
          <w:sz w:val="24"/>
          <w:szCs w:val="24"/>
        </w:rPr>
        <w:t xml:space="preserve"> the progress of this field</w:t>
      </w:r>
      <w:r w:rsidR="005B26DE" w:rsidRPr="00287FD7">
        <w:rPr>
          <w:sz w:val="24"/>
          <w:szCs w:val="24"/>
        </w:rPr>
        <w:t>.</w:t>
      </w:r>
      <w:r w:rsidR="00525512" w:rsidRPr="00287FD7">
        <w:rPr>
          <w:sz w:val="24"/>
          <w:szCs w:val="24"/>
        </w:rPr>
        <w:t xml:space="preserve"> </w:t>
      </w:r>
      <w:r w:rsidR="001A3F8B" w:rsidRPr="00287FD7">
        <w:rPr>
          <w:sz w:val="24"/>
          <w:szCs w:val="24"/>
        </w:rPr>
        <w:t>B</w:t>
      </w:r>
      <w:r w:rsidR="00823E41" w:rsidRPr="00287FD7">
        <w:rPr>
          <w:sz w:val="24"/>
          <w:szCs w:val="24"/>
        </w:rPr>
        <w:t>ut</w:t>
      </w:r>
      <w:r w:rsidR="006D7EC8" w:rsidRPr="00287FD7">
        <w:rPr>
          <w:sz w:val="24"/>
          <w:szCs w:val="24"/>
        </w:rPr>
        <w:t xml:space="preserve"> seldom attention had paid </w:t>
      </w:r>
      <w:r w:rsidR="00F778FF" w:rsidRPr="00287FD7">
        <w:rPr>
          <w:sz w:val="24"/>
          <w:szCs w:val="24"/>
        </w:rPr>
        <w:t xml:space="preserve">to apply the </w:t>
      </w:r>
      <w:r w:rsidR="006D7EC8" w:rsidRPr="00287FD7">
        <w:rPr>
          <w:sz w:val="24"/>
          <w:szCs w:val="24"/>
        </w:rPr>
        <w:t>few shot learning model</w:t>
      </w:r>
      <w:r w:rsidR="00F778FF" w:rsidRPr="00287FD7">
        <w:rPr>
          <w:sz w:val="24"/>
          <w:szCs w:val="24"/>
        </w:rPr>
        <w:t xml:space="preserve"> to</w:t>
      </w:r>
      <w:r w:rsidR="0036560B" w:rsidRPr="00287FD7">
        <w:rPr>
          <w:sz w:val="24"/>
          <w:szCs w:val="24"/>
        </w:rPr>
        <w:t xml:space="preserve"> </w:t>
      </w:r>
      <w:r w:rsidR="00482870" w:rsidRPr="00287FD7">
        <w:rPr>
          <w:sz w:val="24"/>
          <w:szCs w:val="24"/>
        </w:rPr>
        <w:t>action recognition</w:t>
      </w:r>
      <w:r w:rsidR="007A1ABD" w:rsidRPr="00287FD7">
        <w:rPr>
          <w:sz w:val="24"/>
          <w:szCs w:val="24"/>
        </w:rPr>
        <w:t xml:space="preserve"> yet</w:t>
      </w:r>
      <w:r w:rsidR="00482870" w:rsidRPr="00287FD7">
        <w:rPr>
          <w:sz w:val="24"/>
          <w:szCs w:val="24"/>
        </w:rPr>
        <w:t>.</w:t>
      </w:r>
      <w:r w:rsidR="00936964" w:rsidRPr="00287FD7">
        <w:rPr>
          <w:sz w:val="24"/>
          <w:szCs w:val="24"/>
        </w:rPr>
        <w:t xml:space="preserve"> f</w:t>
      </w:r>
      <w:r w:rsidR="000C17B6" w:rsidRPr="00287FD7">
        <w:rPr>
          <w:sz w:val="24"/>
          <w:szCs w:val="24"/>
        </w:rPr>
        <w:t xml:space="preserve">or </w:t>
      </w:r>
      <w:r w:rsidR="00B63C38" w:rsidRPr="00287FD7">
        <w:rPr>
          <w:sz w:val="24"/>
          <w:szCs w:val="24"/>
        </w:rPr>
        <w:t>these reasons</w:t>
      </w:r>
      <w:r w:rsidR="000C17B6" w:rsidRPr="00287FD7">
        <w:rPr>
          <w:sz w:val="24"/>
          <w:szCs w:val="24"/>
        </w:rPr>
        <w:t xml:space="preserve">, </w:t>
      </w:r>
      <w:r w:rsidR="00C62E4C" w:rsidRPr="00287FD7">
        <w:rPr>
          <w:sz w:val="24"/>
          <w:szCs w:val="24"/>
        </w:rPr>
        <w:t xml:space="preserve">we </w:t>
      </w:r>
      <w:r w:rsidR="000F4BFA" w:rsidRPr="00287FD7">
        <w:rPr>
          <w:sz w:val="24"/>
          <w:szCs w:val="24"/>
        </w:rPr>
        <w:t xml:space="preserve">propose a method </w:t>
      </w:r>
      <w:r w:rsidR="00C35657" w:rsidRPr="00287FD7">
        <w:rPr>
          <w:sz w:val="24"/>
          <w:szCs w:val="24"/>
        </w:rPr>
        <w:t xml:space="preserve">based on the few shot learning and global </w:t>
      </w:r>
      <w:r w:rsidR="000367E3" w:rsidRPr="00287FD7">
        <w:rPr>
          <w:sz w:val="24"/>
          <w:szCs w:val="24"/>
        </w:rPr>
        <w:t xml:space="preserve">skeleton </w:t>
      </w:r>
      <w:r w:rsidR="007730F4" w:rsidRPr="00287FD7">
        <w:rPr>
          <w:sz w:val="24"/>
          <w:szCs w:val="24"/>
        </w:rPr>
        <w:t>feature</w:t>
      </w:r>
      <w:r w:rsidR="00175006" w:rsidRPr="00287FD7">
        <w:rPr>
          <w:sz w:val="24"/>
          <w:szCs w:val="24"/>
        </w:rPr>
        <w:t>.</w:t>
      </w:r>
      <w:r w:rsidR="00A278FE" w:rsidRPr="00287FD7">
        <w:rPr>
          <w:sz w:val="24"/>
          <w:szCs w:val="24"/>
        </w:rPr>
        <w:t xml:space="preserve"> </w:t>
      </w:r>
      <w:r w:rsidR="001767CB" w:rsidRPr="00287FD7">
        <w:rPr>
          <w:sz w:val="24"/>
          <w:szCs w:val="24"/>
        </w:rPr>
        <w:t>O</w:t>
      </w:r>
      <w:r w:rsidR="002315E8" w:rsidRPr="00287FD7">
        <w:rPr>
          <w:sz w:val="24"/>
          <w:szCs w:val="24"/>
        </w:rPr>
        <w:t>ur</w:t>
      </w:r>
      <w:r w:rsidR="001767CB" w:rsidRPr="00287FD7">
        <w:rPr>
          <w:sz w:val="24"/>
          <w:szCs w:val="24"/>
        </w:rPr>
        <w:t xml:space="preserve"> </w:t>
      </w:r>
      <w:r w:rsidR="002315E8" w:rsidRPr="00287FD7">
        <w:rPr>
          <w:sz w:val="24"/>
          <w:szCs w:val="24"/>
        </w:rPr>
        <w:t xml:space="preserve">method </w:t>
      </w:r>
      <w:r w:rsidR="007163D0" w:rsidRPr="00287FD7">
        <w:rPr>
          <w:sz w:val="24"/>
          <w:szCs w:val="24"/>
        </w:rPr>
        <w:t xml:space="preserve">could </w:t>
      </w:r>
      <w:r w:rsidR="004F2C03" w:rsidRPr="00287FD7">
        <w:rPr>
          <w:rFonts w:hint="eastAsia"/>
          <w:sz w:val="24"/>
          <w:szCs w:val="24"/>
        </w:rPr>
        <w:t>also</w:t>
      </w:r>
      <w:r w:rsidR="004F2C03" w:rsidRPr="00287FD7">
        <w:rPr>
          <w:sz w:val="24"/>
          <w:szCs w:val="24"/>
        </w:rPr>
        <w:t xml:space="preserve"> </w:t>
      </w:r>
      <w:r w:rsidR="007163D0" w:rsidRPr="00287FD7">
        <w:rPr>
          <w:sz w:val="24"/>
          <w:szCs w:val="24"/>
        </w:rPr>
        <w:t xml:space="preserve">be considered as </w:t>
      </w:r>
      <w:r w:rsidR="00EC7ADA" w:rsidRPr="00287FD7">
        <w:rPr>
          <w:sz w:val="24"/>
          <w:szCs w:val="24"/>
        </w:rPr>
        <w:t>a kind</w:t>
      </w:r>
      <w:r w:rsidR="002315E8" w:rsidRPr="00287FD7">
        <w:rPr>
          <w:sz w:val="24"/>
          <w:szCs w:val="24"/>
        </w:rPr>
        <w:t xml:space="preserve"> of the </w:t>
      </w:r>
      <w:r w:rsidR="00093864" w:rsidRPr="00287FD7">
        <w:rPr>
          <w:sz w:val="24"/>
          <w:szCs w:val="24"/>
        </w:rPr>
        <w:t>global</w:t>
      </w:r>
      <w:r w:rsidR="002315E8" w:rsidRPr="00287FD7">
        <w:rPr>
          <w:sz w:val="24"/>
          <w:szCs w:val="24"/>
        </w:rPr>
        <w:t xml:space="preserve"> feature representation method.</w:t>
      </w:r>
      <w:r w:rsidR="00114EDA" w:rsidRPr="00287FD7">
        <w:rPr>
          <w:sz w:val="24"/>
          <w:szCs w:val="24"/>
        </w:rPr>
        <w:t xml:space="preserve"> </w:t>
      </w:r>
      <w:r w:rsidR="00822ABC" w:rsidRPr="00287FD7">
        <w:rPr>
          <w:sz w:val="24"/>
          <w:szCs w:val="24"/>
        </w:rPr>
        <w:t xml:space="preserve">And </w:t>
      </w:r>
      <w:r w:rsidR="00D05DD8" w:rsidRPr="00287FD7">
        <w:rPr>
          <w:sz w:val="24"/>
          <w:szCs w:val="24"/>
        </w:rPr>
        <w:t>The main contribution</w:t>
      </w:r>
      <w:r w:rsidR="00C16686" w:rsidRPr="00287FD7">
        <w:rPr>
          <w:sz w:val="24"/>
          <w:szCs w:val="24"/>
        </w:rPr>
        <w:t>s</w:t>
      </w:r>
      <w:r w:rsidR="00D05DD8" w:rsidRPr="00287FD7">
        <w:rPr>
          <w:sz w:val="24"/>
          <w:szCs w:val="24"/>
        </w:rPr>
        <w:t xml:space="preserve"> of this </w:t>
      </w:r>
      <w:r w:rsidR="009A7A94" w:rsidRPr="00287FD7">
        <w:rPr>
          <w:sz w:val="24"/>
          <w:szCs w:val="24"/>
        </w:rPr>
        <w:t xml:space="preserve">method </w:t>
      </w:r>
      <w:r w:rsidR="0072177D" w:rsidRPr="00287FD7">
        <w:rPr>
          <w:sz w:val="24"/>
          <w:szCs w:val="24"/>
        </w:rPr>
        <w:t>are</w:t>
      </w:r>
      <w:r w:rsidR="009A7A94" w:rsidRPr="00287FD7">
        <w:rPr>
          <w:rFonts w:hint="eastAsia"/>
          <w:sz w:val="24"/>
          <w:szCs w:val="24"/>
        </w:rPr>
        <w:t>：</w:t>
      </w:r>
    </w:p>
    <w:p w14:paraId="5220A3F0" w14:textId="64648F9C" w:rsidR="004F2410" w:rsidRPr="00287FD7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rFonts w:hint="eastAsia"/>
          <w:sz w:val="24"/>
          <w:szCs w:val="24"/>
        </w:rPr>
        <w:t>O</w:t>
      </w:r>
      <w:r w:rsidRPr="00287FD7">
        <w:rPr>
          <w:sz w:val="24"/>
          <w:szCs w:val="24"/>
        </w:rPr>
        <w:t xml:space="preserve">nly </w:t>
      </w:r>
      <w:r w:rsidR="00AB58C8" w:rsidRPr="00287FD7">
        <w:rPr>
          <w:sz w:val="24"/>
          <w:szCs w:val="24"/>
        </w:rPr>
        <w:t xml:space="preserve">few </w:t>
      </w:r>
      <w:r w:rsidR="00B91D6E" w:rsidRPr="00287FD7">
        <w:rPr>
          <w:sz w:val="24"/>
          <w:szCs w:val="24"/>
        </w:rPr>
        <w:t xml:space="preserve">skeleton </w:t>
      </w:r>
      <w:r w:rsidR="00E264BF" w:rsidRPr="00287FD7">
        <w:rPr>
          <w:sz w:val="24"/>
          <w:szCs w:val="24"/>
        </w:rPr>
        <w:t>sequences</w:t>
      </w:r>
      <w:r w:rsidR="00AB58C8" w:rsidRPr="00287FD7">
        <w:rPr>
          <w:sz w:val="24"/>
          <w:szCs w:val="24"/>
        </w:rPr>
        <w:t xml:space="preserve"> are needed to train </w:t>
      </w:r>
      <w:r w:rsidR="00D11832" w:rsidRPr="00287FD7">
        <w:rPr>
          <w:sz w:val="24"/>
          <w:szCs w:val="24"/>
        </w:rPr>
        <w:t>an</w:t>
      </w:r>
      <w:r w:rsidR="00935430" w:rsidRPr="00287FD7">
        <w:rPr>
          <w:sz w:val="24"/>
          <w:szCs w:val="24"/>
        </w:rPr>
        <w:t xml:space="preserve"> </w:t>
      </w:r>
      <w:r w:rsidR="00750513" w:rsidRPr="00287FD7">
        <w:rPr>
          <w:sz w:val="24"/>
          <w:szCs w:val="24"/>
        </w:rPr>
        <w:t xml:space="preserve">efficient </w:t>
      </w:r>
      <w:r w:rsidR="00E264BF" w:rsidRPr="00287FD7">
        <w:rPr>
          <w:sz w:val="24"/>
          <w:szCs w:val="24"/>
        </w:rPr>
        <w:t xml:space="preserve">action </w:t>
      </w:r>
      <w:r w:rsidR="00750513" w:rsidRPr="00287FD7">
        <w:rPr>
          <w:sz w:val="24"/>
          <w:szCs w:val="24"/>
        </w:rPr>
        <w:t>recognition model.</w:t>
      </w:r>
    </w:p>
    <w:p w14:paraId="13E465FA" w14:textId="61900DC1" w:rsidR="00C33D77" w:rsidRPr="00287FD7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sz w:val="24"/>
          <w:szCs w:val="24"/>
        </w:rPr>
        <w:t>W</w:t>
      </w:r>
      <w:r w:rsidR="0036377C" w:rsidRPr="00287FD7">
        <w:rPr>
          <w:sz w:val="24"/>
          <w:szCs w:val="24"/>
        </w:rPr>
        <w:t xml:space="preserve">ith few support </w:t>
      </w:r>
      <w:r w:rsidR="00ED5DB9" w:rsidRPr="00287FD7">
        <w:rPr>
          <w:sz w:val="24"/>
          <w:szCs w:val="24"/>
        </w:rPr>
        <w:t>samples</w:t>
      </w:r>
      <w:r w:rsidR="0036377C" w:rsidRPr="00287FD7">
        <w:rPr>
          <w:sz w:val="24"/>
          <w:szCs w:val="24"/>
        </w:rPr>
        <w:t>,</w:t>
      </w:r>
      <w:r w:rsidR="002A6E8C" w:rsidRPr="00287FD7">
        <w:rPr>
          <w:sz w:val="24"/>
          <w:szCs w:val="24"/>
        </w:rPr>
        <w:t xml:space="preserve"> </w:t>
      </w:r>
      <w:r w:rsidR="0036377C" w:rsidRPr="00287FD7">
        <w:rPr>
          <w:sz w:val="24"/>
          <w:szCs w:val="24"/>
        </w:rPr>
        <w:t xml:space="preserve">it </w:t>
      </w:r>
      <w:r w:rsidR="0036303C" w:rsidRPr="00287FD7">
        <w:rPr>
          <w:sz w:val="24"/>
          <w:szCs w:val="24"/>
        </w:rPr>
        <w:t xml:space="preserve">is </w:t>
      </w:r>
      <w:r w:rsidR="00B21AEF" w:rsidRPr="00287FD7">
        <w:rPr>
          <w:sz w:val="24"/>
          <w:szCs w:val="24"/>
        </w:rPr>
        <w:t xml:space="preserve">enough to </w:t>
      </w:r>
      <w:r w:rsidR="00F93343" w:rsidRPr="00287FD7">
        <w:rPr>
          <w:sz w:val="24"/>
          <w:szCs w:val="24"/>
        </w:rPr>
        <w:t xml:space="preserve">recognize the action that </w:t>
      </w:r>
      <w:r w:rsidR="00954FE4" w:rsidRPr="00287FD7">
        <w:rPr>
          <w:sz w:val="24"/>
          <w:szCs w:val="24"/>
        </w:rPr>
        <w:t>had never seen before</w:t>
      </w:r>
      <w:r w:rsidR="00750ADC" w:rsidRPr="00287FD7">
        <w:rPr>
          <w:sz w:val="24"/>
          <w:szCs w:val="24"/>
        </w:rPr>
        <w:t>.</w:t>
      </w:r>
    </w:p>
    <w:p w14:paraId="47774DC0" w14:textId="33DE17D3" w:rsidR="00750ADC" w:rsidRPr="00287FD7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sz w:val="24"/>
          <w:szCs w:val="24"/>
        </w:rPr>
        <w:t xml:space="preserve">Dilation </w:t>
      </w:r>
      <w:r w:rsidRPr="00287FD7">
        <w:rPr>
          <w:rFonts w:hint="eastAsia"/>
          <w:sz w:val="24"/>
          <w:szCs w:val="24"/>
        </w:rPr>
        <w:t>fi</w:t>
      </w:r>
      <w:r w:rsidRPr="00287FD7">
        <w:rPr>
          <w:sz w:val="24"/>
          <w:szCs w:val="24"/>
        </w:rPr>
        <w:t xml:space="preserve">lter is </w:t>
      </w:r>
      <w:r w:rsidR="00191D06" w:rsidRPr="00287FD7">
        <w:rPr>
          <w:sz w:val="24"/>
          <w:szCs w:val="24"/>
        </w:rPr>
        <w:t>embedded</w:t>
      </w:r>
      <w:r w:rsidR="0057580B" w:rsidRPr="00287FD7">
        <w:rPr>
          <w:sz w:val="24"/>
          <w:szCs w:val="24"/>
        </w:rPr>
        <w:t xml:space="preserve"> to </w:t>
      </w:r>
      <w:r w:rsidR="00C10B36" w:rsidRPr="00287FD7">
        <w:rPr>
          <w:sz w:val="24"/>
          <w:szCs w:val="24"/>
        </w:rPr>
        <w:t xml:space="preserve">extract </w:t>
      </w:r>
      <w:r w:rsidR="0057580B" w:rsidRPr="00287FD7">
        <w:rPr>
          <w:sz w:val="24"/>
          <w:szCs w:val="24"/>
        </w:rPr>
        <w:t xml:space="preserve">the </w:t>
      </w:r>
      <w:r w:rsidR="00C10B36" w:rsidRPr="00287FD7">
        <w:rPr>
          <w:sz w:val="24"/>
          <w:szCs w:val="24"/>
        </w:rPr>
        <w:t xml:space="preserve">feature map, which </w:t>
      </w:r>
      <w:r w:rsidR="00ED24FA" w:rsidRPr="00287FD7">
        <w:rPr>
          <w:sz w:val="24"/>
          <w:szCs w:val="24"/>
        </w:rPr>
        <w:t xml:space="preserve">could </w:t>
      </w:r>
      <w:r w:rsidR="008676EE" w:rsidRPr="00287FD7">
        <w:rPr>
          <w:sz w:val="24"/>
          <w:szCs w:val="24"/>
        </w:rPr>
        <w:t xml:space="preserve">enhance the robustness of our </w:t>
      </w:r>
      <w:r w:rsidR="0048463C" w:rsidRPr="00287FD7">
        <w:rPr>
          <w:sz w:val="24"/>
          <w:szCs w:val="24"/>
        </w:rPr>
        <w:t>feature representation.</w:t>
      </w:r>
      <w:r w:rsidR="008676EE" w:rsidRPr="00287FD7">
        <w:rPr>
          <w:sz w:val="24"/>
          <w:szCs w:val="24"/>
        </w:rPr>
        <w:t xml:space="preserve"> </w:t>
      </w:r>
    </w:p>
    <w:p w14:paraId="6A44D9DC" w14:textId="41C26420" w:rsidR="00723707" w:rsidRPr="00287FD7" w:rsidRDefault="00B05F03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The remainder of the paper is </w:t>
      </w:r>
      <w:r w:rsidR="008F77DF" w:rsidRPr="00287FD7">
        <w:rPr>
          <w:sz w:val="24"/>
          <w:szCs w:val="24"/>
        </w:rPr>
        <w:t>organized</w:t>
      </w:r>
      <w:r w:rsidRPr="00287FD7">
        <w:rPr>
          <w:sz w:val="24"/>
          <w:szCs w:val="24"/>
        </w:rPr>
        <w:t xml:space="preserve"> as follows. In Sec.2 we briefly review methods proposed to deal with</w:t>
      </w:r>
      <w:r w:rsidR="006F0E2B" w:rsidRPr="00287FD7">
        <w:rPr>
          <w:sz w:val="24"/>
          <w:szCs w:val="24"/>
        </w:rPr>
        <w:t xml:space="preserve"> </w:t>
      </w:r>
      <w:r w:rsidR="00874D5B" w:rsidRPr="00287FD7">
        <w:rPr>
          <w:sz w:val="24"/>
          <w:szCs w:val="24"/>
        </w:rPr>
        <w:t>skeleton</w:t>
      </w:r>
      <w:r w:rsidR="006C7ED5" w:rsidRPr="00287FD7">
        <w:rPr>
          <w:sz w:val="24"/>
          <w:szCs w:val="24"/>
        </w:rPr>
        <w:t xml:space="preserve"> </w:t>
      </w:r>
      <w:r w:rsidR="00C44B99" w:rsidRPr="00287FD7">
        <w:rPr>
          <w:sz w:val="24"/>
          <w:szCs w:val="24"/>
        </w:rPr>
        <w:t>representation</w:t>
      </w:r>
      <w:r w:rsidR="006C7ED5" w:rsidRPr="00287FD7">
        <w:rPr>
          <w:sz w:val="24"/>
          <w:szCs w:val="24"/>
        </w:rPr>
        <w:t>,</w:t>
      </w:r>
      <w:r w:rsidR="005D3C0A" w:rsidRPr="00287FD7">
        <w:rPr>
          <w:sz w:val="24"/>
          <w:szCs w:val="24"/>
        </w:rPr>
        <w:t xml:space="preserve"> dilation filter and few shot learning</w:t>
      </w:r>
      <w:r w:rsidRPr="00287FD7">
        <w:rPr>
          <w:sz w:val="24"/>
          <w:szCs w:val="24"/>
        </w:rPr>
        <w:t>. In Sec. 3 we describe the above</w:t>
      </w:r>
      <w:r w:rsidR="00CB6C11" w:rsidRPr="00287FD7">
        <w:rPr>
          <w:sz w:val="24"/>
          <w:szCs w:val="24"/>
        </w:rPr>
        <w:t xml:space="preserve"> action </w:t>
      </w:r>
      <w:r w:rsidR="00C44B99" w:rsidRPr="00287FD7">
        <w:rPr>
          <w:sz w:val="24"/>
          <w:szCs w:val="24"/>
        </w:rPr>
        <w:t>recognition</w:t>
      </w:r>
      <w:r w:rsidR="00CB6C11" w:rsidRPr="00287FD7">
        <w:rPr>
          <w:sz w:val="24"/>
          <w:szCs w:val="24"/>
        </w:rPr>
        <w:t xml:space="preserve"> method</w:t>
      </w:r>
      <w:r w:rsidRPr="00287FD7">
        <w:rPr>
          <w:sz w:val="24"/>
          <w:szCs w:val="24"/>
        </w:rPr>
        <w:t>. In Sec. 4 In Sec</w:t>
      </w:r>
      <w:r w:rsidR="002B56B5" w:rsidRPr="00287FD7">
        <w:rPr>
          <w:sz w:val="24"/>
          <w:szCs w:val="24"/>
        </w:rPr>
        <w:t>. we report the experiments results on a series of dataset</w:t>
      </w:r>
      <w:r w:rsidRPr="00287FD7">
        <w:rPr>
          <w:sz w:val="24"/>
          <w:szCs w:val="24"/>
        </w:rPr>
        <w:t xml:space="preserve">. </w:t>
      </w:r>
      <w:r w:rsidR="00727ECD" w:rsidRPr="00287FD7">
        <w:rPr>
          <w:sz w:val="24"/>
          <w:szCs w:val="24"/>
        </w:rPr>
        <w:t>Finally,</w:t>
      </w:r>
      <w:r w:rsidRPr="00287FD7">
        <w:rPr>
          <w:sz w:val="24"/>
          <w:szCs w:val="24"/>
        </w:rPr>
        <w:t xml:space="preserve"> in Sec.</w:t>
      </w:r>
      <w:r w:rsidR="00727ECD" w:rsidRPr="00287FD7">
        <w:rPr>
          <w:sz w:val="24"/>
          <w:szCs w:val="24"/>
        </w:rPr>
        <w:t>5 we</w:t>
      </w:r>
      <w:r w:rsidRPr="00287FD7">
        <w:rPr>
          <w:sz w:val="24"/>
          <w:szCs w:val="24"/>
        </w:rPr>
        <w:t xml:space="preserve"> discuss propose several research lines that</w:t>
      </w:r>
      <w:r w:rsidR="005B3B19" w:rsidRPr="00287FD7">
        <w:rPr>
          <w:sz w:val="24"/>
          <w:szCs w:val="24"/>
        </w:rPr>
        <w:t xml:space="preserve"> </w:t>
      </w:r>
      <w:r w:rsidRPr="00287FD7">
        <w:rPr>
          <w:sz w:val="24"/>
          <w:szCs w:val="24"/>
        </w:rPr>
        <w:t>can be explored.</w:t>
      </w:r>
    </w:p>
    <w:p w14:paraId="39FF8C63" w14:textId="543EE1C0" w:rsidR="000F0EAC" w:rsidRPr="00287FD7" w:rsidRDefault="001D606E" w:rsidP="00287FD7">
      <w:pPr>
        <w:pStyle w:val="1"/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2.</w:t>
      </w:r>
      <w:r w:rsidR="002E3187">
        <w:rPr>
          <w:rStyle w:val="fontstyle01"/>
          <w:rFonts w:ascii="Times New Roman" w:hAnsi="Times New Roman" w:cs="Times New Roman"/>
          <w:sz w:val="24"/>
          <w:szCs w:val="24"/>
        </w:rPr>
        <w:t>proposed method</w:t>
      </w:r>
    </w:p>
    <w:p w14:paraId="285F6D56" w14:textId="3D9588BD" w:rsidR="002D14C6" w:rsidRPr="00287FD7" w:rsidRDefault="002D14C6" w:rsidP="00287FD7">
      <w:pPr>
        <w:pStyle w:val="2"/>
        <w:spacing w:line="440" w:lineRule="exact"/>
        <w:rPr>
          <w:b w:val="0"/>
          <w:sz w:val="24"/>
          <w:szCs w:val="24"/>
        </w:rPr>
      </w:pPr>
      <w:r w:rsidRPr="00287FD7">
        <w:rPr>
          <w:b w:val="0"/>
          <w:sz w:val="24"/>
          <w:szCs w:val="24"/>
        </w:rPr>
        <w:t xml:space="preserve">Feature </w:t>
      </w:r>
      <w:r w:rsidR="00DE5DE2">
        <w:rPr>
          <w:b w:val="0"/>
          <w:sz w:val="24"/>
          <w:szCs w:val="24"/>
        </w:rPr>
        <w:t>image</w:t>
      </w:r>
    </w:p>
    <w:p w14:paraId="2F67D049" w14:textId="63050FFF" w:rsidR="001374A3" w:rsidRPr="00287FD7" w:rsidRDefault="006C02EE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It </w:t>
      </w:r>
      <w:r w:rsidR="00960722" w:rsidRPr="00287FD7">
        <w:rPr>
          <w:sz w:val="24"/>
          <w:szCs w:val="24"/>
        </w:rPr>
        <w:t>is</w:t>
      </w:r>
      <w:r w:rsidRPr="00287FD7">
        <w:rPr>
          <w:sz w:val="24"/>
          <w:szCs w:val="24"/>
        </w:rPr>
        <w:t xml:space="preserve"> common knowledge that a skeleton sequence can be represent</w:t>
      </w:r>
      <w:r w:rsidR="00D37BBE" w:rsidRPr="00287FD7">
        <w:rPr>
          <w:sz w:val="24"/>
          <w:szCs w:val="24"/>
        </w:rPr>
        <w:t>ed</w:t>
      </w:r>
      <w:r w:rsidRPr="00287FD7">
        <w:rPr>
          <w:sz w:val="24"/>
          <w:szCs w:val="24"/>
        </w:rPr>
        <w:t xml:space="preserve"> as a</w:t>
      </w:r>
      <w:r w:rsidR="00DF015A" w:rsidRPr="00287FD7">
        <w:rPr>
          <w:rFonts w:hint="eastAsia"/>
          <w:sz w:val="24"/>
          <w:szCs w:val="24"/>
        </w:rPr>
        <w:t>n</w:t>
      </w:r>
      <w:r w:rsidRPr="00287FD7">
        <w:rPr>
          <w:sz w:val="24"/>
          <w:szCs w:val="24"/>
        </w:rPr>
        <w:t xml:space="preserve"> RGB </w:t>
      </w:r>
      <w:r w:rsidR="00660D2F" w:rsidRPr="00287FD7">
        <w:rPr>
          <w:sz w:val="24"/>
          <w:szCs w:val="24"/>
        </w:rPr>
        <w:t>image</w:t>
      </w:r>
      <w:r w:rsidR="00DF015A" w:rsidRPr="00287FD7">
        <w:rPr>
          <w:sz w:val="24"/>
          <w:szCs w:val="24"/>
        </w:rPr>
        <w:t xml:space="preserve"> </w:t>
      </w:r>
      <w:r w:rsidR="00CB77E0" w:rsidRPr="00287FD7">
        <w:rPr>
          <w:sz w:val="24"/>
          <w:szCs w:val="24"/>
        </w:rPr>
        <w:t>[]</w:t>
      </w:r>
      <w:r w:rsidR="00660D2F" w:rsidRPr="00287FD7">
        <w:rPr>
          <w:sz w:val="24"/>
          <w:szCs w:val="24"/>
        </w:rPr>
        <w:t>.</w:t>
      </w:r>
      <w:r w:rsidR="00EF309C" w:rsidRPr="00287FD7">
        <w:rPr>
          <w:sz w:val="24"/>
          <w:szCs w:val="24"/>
        </w:rPr>
        <w:t xml:space="preserve"> </w:t>
      </w:r>
      <w:r w:rsidR="00F94FEF" w:rsidRPr="00287FD7">
        <w:rPr>
          <w:sz w:val="24"/>
          <w:szCs w:val="24"/>
        </w:rPr>
        <w:t>consider</w:t>
      </w:r>
      <w:r w:rsidR="004A1ACE" w:rsidRPr="00287FD7">
        <w:rPr>
          <w:sz w:val="24"/>
          <w:szCs w:val="24"/>
        </w:rPr>
        <w:t xml:space="preserve"> a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E24E09" w:rsidRPr="00287FD7">
        <w:rPr>
          <w:sz w:val="24"/>
          <w:szCs w:val="24"/>
        </w:rPr>
        <w:t xml:space="preserve"> </w:t>
      </w:r>
      <w:r w:rsidR="001A1B5A" w:rsidRPr="00287FD7">
        <w:rPr>
          <w:sz w:val="24"/>
          <w:szCs w:val="24"/>
        </w:rPr>
        <w:t xml:space="preserve">frame </w:t>
      </w:r>
      <w:r w:rsidR="004A1ACE" w:rsidRPr="00287FD7">
        <w:rPr>
          <w:sz w:val="24"/>
          <w:szCs w:val="24"/>
        </w:rPr>
        <w:t xml:space="preserve">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⋯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b>
            </m:sSub>
          </m:e>
        </m:d>
      </m:oMath>
      <w:r w:rsidR="007B36BE" w:rsidRPr="00287FD7">
        <w:rPr>
          <w:sz w:val="24"/>
          <w:szCs w:val="24"/>
        </w:rPr>
        <w:t xml:space="preserve">, each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 w:rsidR="00B556D6" w:rsidRPr="00287FD7">
        <w:rPr>
          <w:rFonts w:hint="eastAsia"/>
          <w:sz w:val="24"/>
          <w:szCs w:val="24"/>
        </w:rPr>
        <w:t xml:space="preserve"> </w:t>
      </w:r>
      <w:r w:rsidR="00B556D6" w:rsidRPr="00287FD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="00B556D6" w:rsidRPr="00287FD7">
        <w:rPr>
          <w:rFonts w:hint="eastAsia"/>
          <w:sz w:val="24"/>
          <w:szCs w:val="24"/>
        </w:rPr>
        <w:t xml:space="preserve"> </w:t>
      </w:r>
      <w:r w:rsidR="00B556D6" w:rsidRPr="00287FD7">
        <w:rPr>
          <w:sz w:val="24"/>
          <w:szCs w:val="24"/>
        </w:rPr>
        <w:t>joints</w:t>
      </w:r>
      <w:r w:rsidR="00F72CDE" w:rsidRPr="00287FD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451B4" w:rsidRPr="00287FD7">
        <w:rPr>
          <w:sz w:val="24"/>
          <w:szCs w:val="24"/>
        </w:rPr>
        <w:t xml:space="preserve">. And each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2B5E58" w:rsidRPr="00287FD7">
        <w:rPr>
          <w:rFonts w:hint="eastAsia"/>
          <w:sz w:val="24"/>
          <w:szCs w:val="24"/>
        </w:rPr>
        <w:t xml:space="preserve"> </w:t>
      </w:r>
      <w:r w:rsidR="002B5E58" w:rsidRPr="00287FD7">
        <w:rPr>
          <w:sz w:val="24"/>
          <w:szCs w:val="24"/>
        </w:rPr>
        <w:t>is a 3</w:t>
      </w:r>
      <w:r w:rsidR="002B5E58" w:rsidRPr="00287FD7">
        <w:rPr>
          <w:rFonts w:hint="eastAsia"/>
          <w:sz w:val="24"/>
          <w:szCs w:val="24"/>
        </w:rPr>
        <w:t>-D</w:t>
      </w:r>
      <w:r w:rsidR="002B5E58" w:rsidRPr="00287FD7">
        <w:rPr>
          <w:sz w:val="24"/>
          <w:szCs w:val="24"/>
        </w:rPr>
        <w:t xml:space="preserve"> coordinate point</w:t>
      </w:r>
      <w:r w:rsidR="00F766FF" w:rsidRPr="00287FD7">
        <w:rPr>
          <w:sz w:val="24"/>
          <w:szCs w:val="24"/>
        </w:rPr>
        <w:t xml:space="preserve">, which </w:t>
      </w:r>
      <w:r w:rsidR="00A65BF0" w:rsidRPr="00287FD7">
        <w:rPr>
          <w:sz w:val="24"/>
          <w:szCs w:val="24"/>
        </w:rPr>
        <w:t xml:space="preserve">is corresponding to </w:t>
      </w:r>
      <w:r w:rsidR="00C857C5" w:rsidRPr="00287FD7">
        <w:rPr>
          <w:sz w:val="24"/>
          <w:szCs w:val="24"/>
        </w:rPr>
        <w:t xml:space="preserve">the RGB </w:t>
      </w:r>
      <w:r w:rsidR="00601671" w:rsidRPr="00287FD7">
        <w:rPr>
          <w:sz w:val="24"/>
          <w:szCs w:val="24"/>
        </w:rPr>
        <w:t>channel of</w:t>
      </w:r>
      <w:r w:rsidR="002E7BE5" w:rsidRPr="00287FD7">
        <w:rPr>
          <w:sz w:val="24"/>
          <w:szCs w:val="24"/>
        </w:rPr>
        <w:t xml:space="preserve"> a</w:t>
      </w:r>
      <w:r w:rsidR="00601671" w:rsidRPr="00287FD7">
        <w:rPr>
          <w:sz w:val="24"/>
          <w:szCs w:val="24"/>
        </w:rPr>
        <w:t xml:space="preserve"> </w:t>
      </w:r>
      <w:r w:rsidR="00CE5E94" w:rsidRPr="00287FD7">
        <w:rPr>
          <w:sz w:val="24"/>
          <w:szCs w:val="24"/>
        </w:rPr>
        <w:t>pixel</w:t>
      </w:r>
      <w:r w:rsidR="000C014A" w:rsidRPr="00287FD7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k</m:t>
            </m:r>
          </m:sub>
        </m:sSub>
      </m:oMath>
      <w:r w:rsidR="00CE5E94" w:rsidRPr="00287FD7">
        <w:rPr>
          <w:sz w:val="24"/>
          <w:szCs w:val="24"/>
        </w:rPr>
        <w:t xml:space="preserve"> in </w:t>
      </w:r>
      <w:r w:rsidR="00601671" w:rsidRPr="00287FD7">
        <w:rPr>
          <w:sz w:val="24"/>
          <w:szCs w:val="24"/>
        </w:rPr>
        <w:t>image</w:t>
      </w:r>
      <w:r w:rsidR="00400C8D" w:rsidRPr="00287FD7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 w:rsidR="00601671" w:rsidRPr="00287FD7">
        <w:rPr>
          <w:sz w:val="24"/>
          <w:szCs w:val="24"/>
        </w:rPr>
        <w:t>. Thus</w:t>
      </w:r>
      <w:r w:rsidR="00612F61" w:rsidRPr="00287FD7">
        <w:rPr>
          <w:sz w:val="24"/>
          <w:szCs w:val="24"/>
        </w:rPr>
        <w:t>,</w:t>
      </w:r>
      <w:r w:rsidR="004F49BE" w:rsidRPr="00287FD7">
        <w:rPr>
          <w:sz w:val="24"/>
          <w:szCs w:val="24"/>
        </w:rPr>
        <w:t xml:space="preserve"> the </w:t>
      </w:r>
      <w:r w:rsidR="00ED7C22" w:rsidRPr="00287FD7">
        <w:rPr>
          <w:sz w:val="24"/>
          <w:szCs w:val="24"/>
        </w:rPr>
        <w:t xml:space="preserve">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="00ED7C22" w:rsidRPr="00287FD7">
        <w:rPr>
          <w:rFonts w:hint="eastAsia"/>
          <w:sz w:val="24"/>
          <w:szCs w:val="24"/>
        </w:rPr>
        <w:t xml:space="preserve"> </w:t>
      </w:r>
      <w:r w:rsidR="00D430FD" w:rsidRPr="00287FD7">
        <w:rPr>
          <w:sz w:val="24"/>
          <w:szCs w:val="24"/>
        </w:rPr>
        <w:t>can</w:t>
      </w:r>
      <w:r w:rsidR="00B50231" w:rsidRPr="00287FD7">
        <w:rPr>
          <w:sz w:val="24"/>
          <w:szCs w:val="24"/>
        </w:rPr>
        <w:t xml:space="preserve"> </w:t>
      </w:r>
      <w:r w:rsidR="00870BDA" w:rsidRPr="00287FD7">
        <w:rPr>
          <w:sz w:val="24"/>
          <w:szCs w:val="24"/>
        </w:rPr>
        <w:t xml:space="preserve">be </w:t>
      </w:r>
      <w:r w:rsidR="00B50231" w:rsidRPr="00287FD7">
        <w:rPr>
          <w:sz w:val="24"/>
          <w:szCs w:val="24"/>
        </w:rPr>
        <w:t>encode</w:t>
      </w:r>
      <w:r w:rsidR="00870BDA" w:rsidRPr="00287FD7">
        <w:rPr>
          <w:sz w:val="24"/>
          <w:szCs w:val="24"/>
        </w:rPr>
        <w:t>d</w:t>
      </w:r>
      <w:r w:rsidR="00B50231" w:rsidRPr="00287FD7">
        <w:rPr>
          <w:sz w:val="24"/>
          <w:szCs w:val="24"/>
        </w:rPr>
        <w:t xml:space="preserve"> </w:t>
      </w:r>
      <w:r w:rsidR="003B0B04" w:rsidRPr="00287FD7">
        <w:rPr>
          <w:sz w:val="24"/>
          <w:szCs w:val="24"/>
        </w:rPr>
        <w:t>as</w:t>
      </w:r>
      <w:r w:rsidR="00B50231" w:rsidRPr="00287FD7">
        <w:rPr>
          <w:sz w:val="24"/>
          <w:szCs w:val="24"/>
        </w:rPr>
        <w:t xml:space="preserve"> a</w:t>
      </w:r>
      <w:r w:rsidR="008360CE" w:rsidRPr="00287FD7">
        <w:rPr>
          <w:sz w:val="24"/>
          <w:szCs w:val="24"/>
        </w:rPr>
        <w:t>n</w:t>
      </w:r>
      <w:r w:rsidR="00B50231" w:rsidRPr="00287FD7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="00D430FD" w:rsidRPr="00287FD7">
        <w:rPr>
          <w:rFonts w:hint="eastAsia"/>
          <w:sz w:val="24"/>
          <w:szCs w:val="24"/>
        </w:rPr>
        <w:t xml:space="preserve"> </w:t>
      </w:r>
      <w:r w:rsidR="00562CEB" w:rsidRPr="00287FD7">
        <w:rPr>
          <w:sz w:val="24"/>
          <w:szCs w:val="24"/>
        </w:rPr>
        <w:t xml:space="preserve">feature </w:t>
      </w:r>
      <w:r w:rsidR="00D430FD" w:rsidRPr="00287FD7">
        <w:rPr>
          <w:sz w:val="24"/>
          <w:szCs w:val="24"/>
        </w:rPr>
        <w:lastRenderedPageBreak/>
        <w:t xml:space="preserve">image. </w:t>
      </w:r>
      <w:r w:rsidR="004B2535" w:rsidRPr="00287FD7">
        <w:rPr>
          <w:sz w:val="24"/>
          <w:szCs w:val="24"/>
        </w:rPr>
        <w:t xml:space="preserve">a sort of </w:t>
      </w:r>
      <w:r w:rsidR="00A83225" w:rsidRPr="00287FD7">
        <w:rPr>
          <w:sz w:val="24"/>
          <w:szCs w:val="24"/>
        </w:rPr>
        <w:t>v</w:t>
      </w:r>
      <w:r w:rsidR="00060A34" w:rsidRPr="00287FD7">
        <w:rPr>
          <w:sz w:val="24"/>
          <w:szCs w:val="24"/>
        </w:rPr>
        <w:t xml:space="preserve">ariant </w:t>
      </w:r>
      <w:r w:rsidR="0008548D" w:rsidRPr="00287FD7">
        <w:rPr>
          <w:sz w:val="24"/>
          <w:szCs w:val="24"/>
        </w:rPr>
        <w:t xml:space="preserve">RGB </w:t>
      </w:r>
      <w:r w:rsidR="00CA04AB" w:rsidRPr="00287FD7">
        <w:rPr>
          <w:sz w:val="24"/>
          <w:szCs w:val="24"/>
        </w:rPr>
        <w:t xml:space="preserve">encoder </w:t>
      </w:r>
      <w:r w:rsidR="004F63F8" w:rsidRPr="00287FD7">
        <w:rPr>
          <w:sz w:val="24"/>
          <w:szCs w:val="24"/>
        </w:rPr>
        <w:t xml:space="preserve">had proposed to achieve the </w:t>
      </w:r>
      <w:r w:rsidR="007D019D" w:rsidRPr="00287FD7">
        <w:rPr>
          <w:sz w:val="24"/>
          <w:szCs w:val="24"/>
        </w:rPr>
        <w:t>translation</w:t>
      </w:r>
      <w:r w:rsidR="00BB2849" w:rsidRPr="00287FD7">
        <w:rPr>
          <w:sz w:val="24"/>
          <w:szCs w:val="24"/>
        </w:rPr>
        <w:t xml:space="preserve">-scale invariant </w:t>
      </w:r>
      <w:r w:rsidR="00A30F40" w:rsidRPr="00287FD7">
        <w:rPr>
          <w:sz w:val="24"/>
          <w:szCs w:val="24"/>
        </w:rPr>
        <w:t>representation</w:t>
      </w:r>
      <w:r w:rsidR="00BB2849" w:rsidRPr="00287FD7">
        <w:rPr>
          <w:sz w:val="24"/>
          <w:szCs w:val="24"/>
        </w:rPr>
        <w:t xml:space="preserve"> of </w:t>
      </w:r>
      <w:r w:rsidR="006277FD" w:rsidRPr="00287FD7">
        <w:rPr>
          <w:sz w:val="24"/>
          <w:szCs w:val="24"/>
        </w:rPr>
        <w:t>the skeleton</w:t>
      </w:r>
      <w:r w:rsidR="00167F6B" w:rsidRPr="00287FD7">
        <w:rPr>
          <w:sz w:val="24"/>
          <w:szCs w:val="24"/>
        </w:rPr>
        <w:t xml:space="preserve"> </w:t>
      </w:r>
      <w:r w:rsidR="000C14E3" w:rsidRPr="00287FD7">
        <w:rPr>
          <w:sz w:val="24"/>
          <w:szCs w:val="24"/>
        </w:rPr>
        <w:t>sequences [</w:t>
      </w:r>
      <w:r w:rsidR="00053D3B" w:rsidRPr="00287FD7">
        <w:rPr>
          <w:sz w:val="24"/>
          <w:szCs w:val="24"/>
        </w:rPr>
        <w:t>4][5]</w:t>
      </w:r>
      <w:r w:rsidR="00D23934" w:rsidRPr="00287FD7">
        <w:rPr>
          <w:sz w:val="24"/>
          <w:szCs w:val="24"/>
        </w:rPr>
        <w:t>.</w:t>
      </w:r>
      <w:r w:rsidR="009E4784" w:rsidRPr="00287FD7">
        <w:rPr>
          <w:sz w:val="24"/>
          <w:szCs w:val="24"/>
        </w:rPr>
        <w:t xml:space="preserve"> </w:t>
      </w:r>
      <w:r w:rsidR="008905C1" w:rsidRPr="00287FD7">
        <w:rPr>
          <w:sz w:val="24"/>
          <w:szCs w:val="24"/>
        </w:rPr>
        <w:t>B</w:t>
      </w:r>
      <w:r w:rsidR="008905C1" w:rsidRPr="00287FD7">
        <w:rPr>
          <w:rFonts w:hint="eastAsia"/>
          <w:sz w:val="24"/>
          <w:szCs w:val="24"/>
        </w:rPr>
        <w:t>u</w:t>
      </w:r>
      <w:r w:rsidR="008905C1" w:rsidRPr="00287FD7">
        <w:rPr>
          <w:sz w:val="24"/>
          <w:szCs w:val="24"/>
        </w:rPr>
        <w:t xml:space="preserve">t </w:t>
      </w:r>
      <w:r w:rsidR="0032661E" w:rsidRPr="00287FD7">
        <w:rPr>
          <w:sz w:val="24"/>
          <w:szCs w:val="24"/>
        </w:rPr>
        <w:t xml:space="preserve">our method </w:t>
      </w:r>
      <w:r w:rsidR="00056A87" w:rsidRPr="00287FD7">
        <w:rPr>
          <w:sz w:val="24"/>
          <w:szCs w:val="24"/>
        </w:rPr>
        <w:t>hasn’t</w:t>
      </w:r>
      <w:r w:rsidR="000A3B2C" w:rsidRPr="00287FD7">
        <w:rPr>
          <w:sz w:val="24"/>
          <w:szCs w:val="24"/>
        </w:rPr>
        <w:t xml:space="preserve"> </w:t>
      </w:r>
      <w:r w:rsidR="0090046A" w:rsidRPr="00287FD7">
        <w:rPr>
          <w:sz w:val="24"/>
          <w:szCs w:val="24"/>
        </w:rPr>
        <w:t>taken</w:t>
      </w:r>
      <w:r w:rsidR="00DE1429" w:rsidRPr="00287FD7">
        <w:rPr>
          <w:sz w:val="24"/>
          <w:szCs w:val="24"/>
        </w:rPr>
        <w:t xml:space="preserve"> advantage of</w:t>
      </w:r>
      <w:r w:rsidR="00964015" w:rsidRPr="00287FD7">
        <w:rPr>
          <w:sz w:val="24"/>
          <w:szCs w:val="24"/>
        </w:rPr>
        <w:t xml:space="preserve"> these </w:t>
      </w:r>
      <w:r w:rsidR="00B02D8D" w:rsidRPr="00287FD7">
        <w:rPr>
          <w:sz w:val="24"/>
          <w:szCs w:val="24"/>
        </w:rPr>
        <w:t>mechanism</w:t>
      </w:r>
      <w:r w:rsidR="00FD7907" w:rsidRPr="00287FD7">
        <w:rPr>
          <w:sz w:val="24"/>
          <w:szCs w:val="24"/>
        </w:rPr>
        <w:t>.</w:t>
      </w:r>
      <w:r w:rsidR="00B84A09" w:rsidRPr="00287FD7">
        <w:rPr>
          <w:sz w:val="24"/>
          <w:szCs w:val="24"/>
        </w:rPr>
        <w:t xml:space="preserve"> </w:t>
      </w:r>
      <w:r w:rsidR="00F046C6" w:rsidRPr="00287FD7">
        <w:rPr>
          <w:sz w:val="24"/>
          <w:szCs w:val="24"/>
        </w:rPr>
        <w:t>Only a normalization</w:t>
      </w:r>
      <w:r w:rsidR="001423D6" w:rsidRPr="00287FD7">
        <w:rPr>
          <w:sz w:val="24"/>
          <w:szCs w:val="24"/>
        </w:rPr>
        <w:t>, proposed by [6],</w:t>
      </w:r>
      <w:r w:rsidR="00F046C6" w:rsidRPr="00287FD7">
        <w:rPr>
          <w:sz w:val="24"/>
          <w:szCs w:val="24"/>
        </w:rPr>
        <w:t xml:space="preserve"> is </w:t>
      </w:r>
      <w:r w:rsidR="00056A87" w:rsidRPr="00287FD7">
        <w:rPr>
          <w:sz w:val="24"/>
          <w:szCs w:val="24"/>
        </w:rPr>
        <w:t>introduced</w:t>
      </w:r>
      <w:r w:rsidR="008C3C7F" w:rsidRPr="00287FD7">
        <w:rPr>
          <w:sz w:val="24"/>
          <w:szCs w:val="24"/>
        </w:rPr>
        <w:t>.</w:t>
      </w:r>
    </w:p>
    <w:p w14:paraId="78F13324" w14:textId="0D74B8A8" w:rsidR="006F1FED" w:rsidRPr="00287FD7" w:rsidRDefault="009326F9" w:rsidP="00287FD7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i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i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i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64F3060F" w14:textId="438E84CF" w:rsidR="00027FA9" w:rsidRDefault="002522E4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="00221034" w:rsidRPr="00287FD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="00221034" w:rsidRPr="00287FD7">
        <w:rPr>
          <w:sz w:val="24"/>
          <w:szCs w:val="24"/>
        </w:rPr>
        <w:t xml:space="preserve"> </w:t>
      </w:r>
      <w:r w:rsidR="003249BB" w:rsidRPr="00287FD7">
        <w:rPr>
          <w:sz w:val="24"/>
          <w:szCs w:val="24"/>
        </w:rPr>
        <w:t>are the maximum and minimum value of the k-</w:t>
      </w:r>
      <w:proofErr w:type="spellStart"/>
      <w:r w:rsidR="003249BB" w:rsidRPr="00287FD7">
        <w:rPr>
          <w:sz w:val="24"/>
          <w:szCs w:val="24"/>
        </w:rPr>
        <w:t>th</w:t>
      </w:r>
      <w:proofErr w:type="spellEnd"/>
      <w:r w:rsidR="003249BB" w:rsidRPr="00287FD7">
        <w:rPr>
          <w:sz w:val="24"/>
          <w:szCs w:val="24"/>
        </w:rPr>
        <w:t xml:space="preserve"> channel (x; y; z) of the </w:t>
      </w:r>
      <w:proofErr w:type="spellStart"/>
      <w:r w:rsidR="00C45F5D" w:rsidRPr="00287FD7">
        <w:rPr>
          <w:sz w:val="24"/>
          <w:szCs w:val="24"/>
        </w:rPr>
        <w:t>i</w:t>
      </w:r>
      <w:r w:rsidR="003249BB" w:rsidRPr="00287FD7">
        <w:rPr>
          <w:sz w:val="24"/>
          <w:szCs w:val="24"/>
        </w:rPr>
        <w:t>-</w:t>
      </w:r>
      <w:r w:rsidR="00F87970" w:rsidRPr="00287FD7">
        <w:rPr>
          <w:sz w:val="24"/>
          <w:szCs w:val="24"/>
        </w:rPr>
        <w:t>th</w:t>
      </w:r>
      <w:proofErr w:type="spellEnd"/>
      <w:r w:rsidR="003249BB" w:rsidRPr="00287FD7">
        <w:rPr>
          <w:sz w:val="24"/>
          <w:szCs w:val="24"/>
        </w:rPr>
        <w:t xml:space="preserve"> skeleton</w:t>
      </w:r>
      <w:r w:rsidR="00BC7454" w:rsidRPr="00287FD7">
        <w:rPr>
          <w:sz w:val="24"/>
          <w:szCs w:val="24"/>
        </w:rPr>
        <w:t>.</w:t>
      </w:r>
    </w:p>
    <w:p w14:paraId="66415292" w14:textId="63DED709" w:rsidR="005B6802" w:rsidRDefault="00C846D1" w:rsidP="00237E77">
      <w:pPr>
        <w:jc w:val="center"/>
      </w:pPr>
      <w:r>
        <w:object w:dxaOrig="23566" w:dyaOrig="8229" w14:anchorId="3B312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22.7pt" o:ole="">
            <v:imagedata r:id="rId6" o:title=""/>
          </v:shape>
          <o:OLEObject Type="Embed" ProgID="Visio.Drawing.11" ShapeID="_x0000_i1025" DrawAspect="Content" ObjectID="_1614150591" r:id="rId7"/>
        </w:object>
      </w:r>
    </w:p>
    <w:p w14:paraId="244B6138" w14:textId="4C5B7CA3" w:rsidR="005B69E8" w:rsidRPr="005406F0" w:rsidRDefault="00217069" w:rsidP="005406F0">
      <w:pPr>
        <w:jc w:val="center"/>
        <w:rPr>
          <w:rFonts w:hint="eastAsia"/>
        </w:rPr>
      </w:pPr>
      <w:r>
        <w:rPr>
          <w:rFonts w:hint="eastAsia"/>
        </w:rPr>
        <w:t>F</w:t>
      </w:r>
      <w:r>
        <w:t xml:space="preserve">igure 1. </w:t>
      </w:r>
      <w:r w:rsidR="00C91FC7">
        <w:t>the workflow of extracting</w:t>
      </w:r>
      <w:r w:rsidR="00D34BA2">
        <w:t xml:space="preserve"> </w:t>
      </w:r>
      <w:r w:rsidR="008D20E0">
        <w:t xml:space="preserve">a </w:t>
      </w:r>
      <w:r w:rsidR="00D34BA2">
        <w:t xml:space="preserve">feature image from a skeleton </w:t>
      </w:r>
      <w:r w:rsidR="008D20E0">
        <w:t>sequence</w:t>
      </w:r>
    </w:p>
    <w:p w14:paraId="75110490" w14:textId="6A2BF43B" w:rsidR="002D14C6" w:rsidRDefault="002D14C6" w:rsidP="00287FD7">
      <w:pPr>
        <w:pStyle w:val="2"/>
        <w:spacing w:line="440" w:lineRule="exact"/>
        <w:rPr>
          <w:b w:val="0"/>
          <w:sz w:val="24"/>
          <w:szCs w:val="24"/>
        </w:rPr>
      </w:pPr>
      <w:r w:rsidRPr="00287FD7">
        <w:rPr>
          <w:b w:val="0"/>
          <w:sz w:val="24"/>
          <w:szCs w:val="24"/>
        </w:rPr>
        <w:t>Prototypical network</w:t>
      </w:r>
    </w:p>
    <w:p w14:paraId="3345599F" w14:textId="59F8EC09" w:rsidR="00394809" w:rsidRDefault="00FA687F" w:rsidP="003F1B3E">
      <w:pPr>
        <w:spacing w:line="440" w:lineRule="exact"/>
        <w:rPr>
          <w:sz w:val="24"/>
          <w:szCs w:val="24"/>
        </w:rPr>
      </w:pPr>
      <w:r w:rsidRPr="00D1448D">
        <w:rPr>
          <w:rFonts w:hint="eastAsia"/>
          <w:sz w:val="24"/>
          <w:szCs w:val="24"/>
        </w:rPr>
        <w:t>A</w:t>
      </w:r>
      <w:r w:rsidRPr="00D1448D">
        <w:rPr>
          <w:sz w:val="24"/>
          <w:szCs w:val="24"/>
        </w:rPr>
        <w:t xml:space="preserve"> </w:t>
      </w:r>
      <w:r w:rsidR="00410EAC" w:rsidRPr="00D1448D">
        <w:rPr>
          <w:sz w:val="24"/>
          <w:szCs w:val="24"/>
        </w:rPr>
        <w:t xml:space="preserve">prototypical </w:t>
      </w:r>
      <w:proofErr w:type="gramStart"/>
      <w:r w:rsidR="00410EAC" w:rsidRPr="00D1448D">
        <w:rPr>
          <w:sz w:val="24"/>
          <w:szCs w:val="24"/>
        </w:rPr>
        <w:t>network</w:t>
      </w:r>
      <w:r w:rsidR="00602F83">
        <w:rPr>
          <w:sz w:val="24"/>
          <w:szCs w:val="24"/>
        </w:rPr>
        <w:t>[</w:t>
      </w:r>
      <w:proofErr w:type="gramEnd"/>
      <w:r w:rsidR="00602F83">
        <w:rPr>
          <w:sz w:val="24"/>
          <w:szCs w:val="24"/>
        </w:rPr>
        <w:t>7]</w:t>
      </w:r>
      <w:r w:rsidR="000635A1">
        <w:rPr>
          <w:sz w:val="24"/>
          <w:szCs w:val="24"/>
        </w:rPr>
        <w:t xml:space="preserve"> </w:t>
      </w:r>
      <w:r w:rsidR="00047B73" w:rsidRPr="00047B73">
        <w:rPr>
          <w:sz w:val="24"/>
          <w:szCs w:val="24"/>
        </w:rPr>
        <w:t>learn a metric space in which classification can be performed by computing distances to prototype representations of each class</w:t>
      </w:r>
      <w:r w:rsidR="00500730">
        <w:rPr>
          <w:sz w:val="24"/>
          <w:szCs w:val="24"/>
        </w:rPr>
        <w:t>[</w:t>
      </w:r>
      <w:r w:rsidR="00984CE6">
        <w:rPr>
          <w:sz w:val="24"/>
          <w:szCs w:val="24"/>
        </w:rPr>
        <w:t>7</w:t>
      </w:r>
      <w:r w:rsidR="00500730">
        <w:rPr>
          <w:sz w:val="24"/>
          <w:szCs w:val="24"/>
        </w:rPr>
        <w:t>]</w:t>
      </w:r>
      <w:r w:rsidR="00E14E9F">
        <w:rPr>
          <w:sz w:val="24"/>
          <w:szCs w:val="24"/>
        </w:rPr>
        <w:t>.</w:t>
      </w:r>
      <w:r w:rsidR="00F40592">
        <w:rPr>
          <w:sz w:val="24"/>
          <w:szCs w:val="24"/>
        </w:rPr>
        <w:t xml:space="preserve"> given</w:t>
      </w:r>
      <w:r w:rsidR="008D275B">
        <w:rPr>
          <w:sz w:val="24"/>
          <w:szCs w:val="24"/>
        </w:rPr>
        <w:t xml:space="preserve"> </w:t>
      </w:r>
      <w:r w:rsidR="0048482A">
        <w:rPr>
          <w:rFonts w:hint="eastAsia"/>
          <w:sz w:val="24"/>
          <w:szCs w:val="24"/>
        </w:rPr>
        <w:t>K</w:t>
      </w:r>
      <w:r w:rsidR="0048482A">
        <w:rPr>
          <w:sz w:val="24"/>
          <w:szCs w:val="24"/>
        </w:rPr>
        <w:t xml:space="preserve"> class</w:t>
      </w:r>
      <w:r w:rsidR="006411E9">
        <w:rPr>
          <w:sz w:val="24"/>
          <w:szCs w:val="24"/>
        </w:rPr>
        <w:t>es</w:t>
      </w:r>
      <w:r w:rsidR="0048482A">
        <w:rPr>
          <w:sz w:val="24"/>
          <w:szCs w:val="24"/>
        </w:rPr>
        <w:t xml:space="preserve"> </w:t>
      </w:r>
      <w:r w:rsidR="009179C9">
        <w:rPr>
          <w:sz w:val="24"/>
          <w:szCs w:val="24"/>
        </w:rPr>
        <w:t xml:space="preserve">N labeled </w:t>
      </w:r>
      <w:r w:rsidR="009E7876">
        <w:rPr>
          <w:sz w:val="24"/>
          <w:szCs w:val="24"/>
        </w:rPr>
        <w:t>e</w:t>
      </w:r>
      <w:r w:rsidR="007F4F5D">
        <w:rPr>
          <w:sz w:val="24"/>
          <w:szCs w:val="24"/>
        </w:rPr>
        <w:t>n</w:t>
      </w:r>
      <w:r w:rsidR="009E7876">
        <w:rPr>
          <w:sz w:val="24"/>
          <w:szCs w:val="24"/>
        </w:rPr>
        <w:t xml:space="preserve">coded </w:t>
      </w:r>
      <w:r w:rsidR="003E7E64">
        <w:rPr>
          <w:sz w:val="24"/>
          <w:szCs w:val="24"/>
        </w:rPr>
        <w:t>image</w:t>
      </w:r>
      <w:r w:rsidR="007B2D2B">
        <w:rPr>
          <w:sz w:val="24"/>
          <w:szCs w:val="24"/>
        </w:rPr>
        <w:t xml:space="preserve"> </w:t>
      </w:r>
      <m:oMath>
        <m:d>
          <m:dPr>
            <m:begChr m:val="{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(I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ctrlPr>
              <w:rPr>
                <w:rFonts w:ascii="Cambria Math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(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),…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(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  <m:r>
          <w:rPr>
            <w:rFonts w:ascii="Cambria Math" w:hAnsi="Cambria Math"/>
            <w:sz w:val="24"/>
            <w:szCs w:val="24"/>
          </w:rPr>
          <m:t>)}</m:t>
        </m:r>
      </m:oMath>
      <w:r w:rsidR="00D0197B">
        <w:rPr>
          <w:sz w:val="24"/>
          <w:szCs w:val="24"/>
        </w:rPr>
        <w:t xml:space="preserve"> .</w:t>
      </w:r>
      <w:r w:rsidR="00891AE1">
        <w:rPr>
          <w:sz w:val="24"/>
          <w:szCs w:val="24"/>
        </w:rPr>
        <w:t xml:space="preserve"> </w:t>
      </w:r>
      <w:r w:rsidR="00103A53">
        <w:rPr>
          <w:sz w:val="24"/>
          <w:szCs w:val="24"/>
        </w:rPr>
        <w:t xml:space="preserve">each of class of </w:t>
      </w:r>
      <w:r w:rsidR="001429C1">
        <w:rPr>
          <w:sz w:val="24"/>
          <w:szCs w:val="24"/>
        </w:rPr>
        <w:t xml:space="preserve">image </w:t>
      </w:r>
      <w:r w:rsidR="00103A53">
        <w:rPr>
          <w:sz w:val="24"/>
          <w:szCs w:val="24"/>
        </w:rPr>
        <w:t>sample</w:t>
      </w:r>
      <w:r w:rsidR="00103A53">
        <w:rPr>
          <w:rFonts w:hint="eastAsia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3D67C4">
        <w:rPr>
          <w:sz w:val="24"/>
          <w:szCs w:val="24"/>
        </w:rPr>
        <w:t xml:space="preserve"> </w:t>
      </w:r>
      <w:r w:rsidR="00B937C2">
        <w:rPr>
          <w:sz w:val="24"/>
          <w:szCs w:val="24"/>
        </w:rPr>
        <w:t>will</w:t>
      </w:r>
      <w:r w:rsidR="00103A53">
        <w:rPr>
          <w:sz w:val="24"/>
          <w:szCs w:val="24"/>
        </w:rPr>
        <w:t xml:space="preserve"> be</w:t>
      </w:r>
      <w:r w:rsidR="00B937C2">
        <w:rPr>
          <w:sz w:val="24"/>
          <w:szCs w:val="24"/>
        </w:rPr>
        <w:t xml:space="preserve"> </w:t>
      </w:r>
      <w:r w:rsidR="0071720E">
        <w:rPr>
          <w:sz w:val="24"/>
          <w:szCs w:val="24"/>
        </w:rPr>
        <w:t>map</w:t>
      </w:r>
      <w:r w:rsidR="00103A53">
        <w:rPr>
          <w:sz w:val="24"/>
          <w:szCs w:val="24"/>
        </w:rPr>
        <w:t>ped</w:t>
      </w:r>
      <w:r w:rsidR="00133A59">
        <w:rPr>
          <w:sz w:val="24"/>
          <w:szCs w:val="24"/>
        </w:rPr>
        <w:t xml:space="preserve"> </w:t>
      </w:r>
      <w:r w:rsidR="00792136">
        <w:rPr>
          <w:sz w:val="24"/>
          <w:szCs w:val="24"/>
        </w:rPr>
        <w:t xml:space="preserve">by an embedd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Φ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="00CB756C">
        <w:rPr>
          <w:sz w:val="24"/>
          <w:szCs w:val="24"/>
        </w:rPr>
        <w:t xml:space="preserve"> and the </w:t>
      </w:r>
      <w:r w:rsidR="007E7BF0">
        <w:rPr>
          <w:sz w:val="24"/>
          <w:szCs w:val="24"/>
        </w:rPr>
        <w:t xml:space="preserve">prototyp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A93A9D">
        <w:rPr>
          <w:rFonts w:hint="eastAsia"/>
          <w:sz w:val="24"/>
          <w:szCs w:val="24"/>
        </w:rPr>
        <w:t xml:space="preserve"> </w:t>
      </w:r>
      <w:r w:rsidR="00746321">
        <w:rPr>
          <w:sz w:val="24"/>
          <w:szCs w:val="24"/>
        </w:rPr>
        <w:t xml:space="preserve">of each class </w:t>
      </w:r>
      <w:r w:rsidR="007E7BF0">
        <w:rPr>
          <w:sz w:val="24"/>
          <w:szCs w:val="24"/>
        </w:rPr>
        <w:t xml:space="preserve">is the mean of the </w:t>
      </w:r>
      <w:r w:rsidR="00746321">
        <w:rPr>
          <w:sz w:val="24"/>
          <w:szCs w:val="24"/>
        </w:rPr>
        <w:t xml:space="preserve">mapped </w:t>
      </w:r>
      <w:r w:rsidR="00C53337">
        <w:rPr>
          <w:sz w:val="24"/>
          <w:szCs w:val="24"/>
        </w:rPr>
        <w:t xml:space="preserve">support </w:t>
      </w:r>
      <w:r w:rsidR="002B7596">
        <w:rPr>
          <w:sz w:val="24"/>
          <w:szCs w:val="24"/>
        </w:rPr>
        <w:t>sample belong to</w:t>
      </w:r>
      <w:r w:rsidR="00A55682">
        <w:rPr>
          <w:sz w:val="24"/>
          <w:szCs w:val="24"/>
        </w:rPr>
        <w:t xml:space="preserve"> </w:t>
      </w:r>
      <w:r w:rsidR="00A55682">
        <w:rPr>
          <w:rFonts w:hint="eastAsia"/>
          <w:sz w:val="24"/>
          <w:szCs w:val="24"/>
        </w:rPr>
        <w:t>it</w:t>
      </w:r>
      <w:r w:rsidR="002B7596">
        <w:rPr>
          <w:sz w:val="24"/>
          <w:szCs w:val="24"/>
        </w:rPr>
        <w:t>.</w:t>
      </w:r>
    </w:p>
    <w:p w14:paraId="02CD97CF" w14:textId="6425109D" w:rsidR="005A5449" w:rsidRDefault="009326F9" w:rsidP="002F356F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Φ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66BB5926" w14:textId="34FCB69B" w:rsidR="003F1B3E" w:rsidRDefault="00CA6D1A" w:rsidP="009F1E59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when</w:t>
      </w:r>
      <w:r w:rsidR="009F1E59" w:rsidRPr="00884340">
        <w:rPr>
          <w:sz w:val="24"/>
          <w:szCs w:val="24"/>
        </w:rPr>
        <w:t xml:space="preserve"> </w:t>
      </w:r>
      <w:r w:rsidR="00884340">
        <w:rPr>
          <w:sz w:val="24"/>
          <w:szCs w:val="24"/>
        </w:rPr>
        <w:t xml:space="preserve">feed </w:t>
      </w:r>
      <w:r w:rsidR="00BB131D">
        <w:rPr>
          <w:sz w:val="24"/>
          <w:szCs w:val="24"/>
        </w:rPr>
        <w:t xml:space="preserve">an </w:t>
      </w:r>
      <w:r w:rsidR="00D92163">
        <w:rPr>
          <w:sz w:val="24"/>
          <w:szCs w:val="24"/>
        </w:rPr>
        <w:t xml:space="preserve">unlabeled </w:t>
      </w:r>
      <w:r w:rsidR="00483249">
        <w:rPr>
          <w:sz w:val="24"/>
          <w:szCs w:val="24"/>
        </w:rPr>
        <w:t xml:space="preserve">feature </w:t>
      </w:r>
      <w:r w:rsidR="00515D11">
        <w:rPr>
          <w:sz w:val="24"/>
          <w:szCs w:val="24"/>
        </w:rPr>
        <w:t xml:space="preserve">image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881512">
        <w:rPr>
          <w:sz w:val="24"/>
          <w:szCs w:val="24"/>
        </w:rPr>
        <w:t xml:space="preserve">, </w:t>
      </w:r>
      <w:r w:rsidR="00526263">
        <w:rPr>
          <w:sz w:val="24"/>
          <w:szCs w:val="24"/>
        </w:rPr>
        <w:t xml:space="preserve">the label of </w:t>
      </w:r>
      <w:r w:rsidR="00385AD3">
        <w:rPr>
          <w:sz w:val="24"/>
          <w:szCs w:val="24"/>
        </w:rPr>
        <w:t xml:space="preserve">image is </w:t>
      </w:r>
      <w:r w:rsidR="003A613E">
        <w:rPr>
          <w:sz w:val="24"/>
          <w:szCs w:val="24"/>
        </w:rPr>
        <w:t xml:space="preserve">decided by </w:t>
      </w:r>
      <w:r w:rsidR="00051140" w:rsidRPr="00051140">
        <w:rPr>
          <w:sz w:val="24"/>
          <w:szCs w:val="24"/>
        </w:rPr>
        <w:t>nearest</w:t>
      </w:r>
      <w:r w:rsidR="00051140">
        <w:rPr>
          <w:sz w:val="24"/>
          <w:szCs w:val="24"/>
        </w:rPr>
        <w:t xml:space="preserve"> </w:t>
      </w:r>
      <w:r w:rsidR="00FB47BA">
        <w:rPr>
          <w:sz w:val="24"/>
          <w:szCs w:val="24"/>
        </w:rPr>
        <w:t>prototype.</w:t>
      </w:r>
    </w:p>
    <w:p w14:paraId="4FB93D5D" w14:textId="4CFB7C76" w:rsidR="009F1E59" w:rsidRPr="009B7A36" w:rsidRDefault="009326F9" w:rsidP="000C2124">
      <w:pPr>
        <w:jc w:val="center"/>
        <w:rPr>
          <w:b/>
          <w:bCs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Φ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e>
          </m:func>
        </m:oMath>
      </m:oMathPara>
    </w:p>
    <w:p w14:paraId="66E2A616" w14:textId="24C5279A" w:rsidR="009B7A36" w:rsidRPr="00AF79C6" w:rsidRDefault="009B7A36" w:rsidP="009B7A36">
      <w:pPr>
        <w:rPr>
          <w:sz w:val="24"/>
          <w:szCs w:val="24"/>
        </w:rPr>
      </w:pPr>
    </w:p>
    <w:p w14:paraId="5B2C0494" w14:textId="0C483E88" w:rsidR="00D20F31" w:rsidRDefault="00D121E7" w:rsidP="00D24BBF">
      <w:pPr>
        <w:pStyle w:val="1"/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lastRenderedPageBreak/>
        <w:t>3.</w:t>
      </w:r>
      <w:r w:rsidR="00E7269D">
        <w:rPr>
          <w:rStyle w:val="fontstyle01"/>
          <w:rFonts w:ascii="Times New Roman" w:hAnsi="Times New Roman" w:cs="Times New Roman"/>
          <w:sz w:val="24"/>
          <w:szCs w:val="24"/>
        </w:rPr>
        <w:t>dilated-densenet</w:t>
      </w:r>
    </w:p>
    <w:p w14:paraId="25CCF6F5" w14:textId="49D9F62A" w:rsidR="00023C17" w:rsidRPr="00CE609E" w:rsidRDefault="00253DBE" w:rsidP="00AF5A98">
      <w:pPr>
        <w:spacing w:line="440" w:lineRule="exact"/>
        <w:rPr>
          <w:sz w:val="24"/>
          <w:szCs w:val="24"/>
        </w:rPr>
      </w:pPr>
      <w:r w:rsidRPr="00CE609E">
        <w:rPr>
          <w:sz w:val="24"/>
          <w:szCs w:val="24"/>
        </w:rPr>
        <w:t>T</w:t>
      </w:r>
      <w:r w:rsidR="00CD2E7C" w:rsidRPr="00CE609E">
        <w:rPr>
          <w:sz w:val="24"/>
          <w:szCs w:val="24"/>
        </w:rPr>
        <w:t xml:space="preserve">he output of </w:t>
      </w:r>
      <w:r w:rsidR="00890201" w:rsidRPr="00CE609E">
        <w:rPr>
          <w:sz w:val="24"/>
          <w:szCs w:val="24"/>
        </w:rPr>
        <w:t xml:space="preserve">prototypical network is </w:t>
      </w:r>
      <w:r w:rsidR="00D65C42" w:rsidRPr="00CE609E">
        <w:rPr>
          <w:sz w:val="24"/>
          <w:szCs w:val="24"/>
        </w:rPr>
        <w:t>SoftMax over the distance</w:t>
      </w:r>
      <w:r w:rsidR="00B70E07" w:rsidRPr="00CE609E">
        <w:rPr>
          <w:sz w:val="24"/>
          <w:szCs w:val="24"/>
        </w:rPr>
        <w:t xml:space="preserve">, </w:t>
      </w:r>
      <w:r w:rsidR="00FD43EB" w:rsidRPr="00CE609E">
        <w:rPr>
          <w:sz w:val="24"/>
          <w:szCs w:val="24"/>
        </w:rPr>
        <w:t>w</w:t>
      </w:r>
      <w:r w:rsidR="001A1909" w:rsidRPr="00CE609E">
        <w:rPr>
          <w:sz w:val="24"/>
          <w:szCs w:val="24"/>
        </w:rPr>
        <w:t xml:space="preserve">e define </w:t>
      </w:r>
      <w:r w:rsidR="00C95B93" w:rsidRPr="00CE609E">
        <w:rPr>
          <w:sz w:val="24"/>
          <w:szCs w:val="24"/>
        </w:rPr>
        <w:t>our method as</w:t>
      </w:r>
      <w:r w:rsidR="00023C17" w:rsidRPr="00CE609E">
        <w:rPr>
          <w:sz w:val="24"/>
          <w:szCs w:val="24"/>
        </w:rPr>
        <w:t xml:space="preserve"> a</w:t>
      </w:r>
      <w:r w:rsidR="001D3C99" w:rsidRPr="00CE609E">
        <w:rPr>
          <w:sz w:val="24"/>
          <w:szCs w:val="24"/>
        </w:rPr>
        <w:t>:</w:t>
      </w:r>
    </w:p>
    <w:p w14:paraId="5DDAEB84" w14:textId="5A565E98" w:rsidR="00023C17" w:rsidRPr="00CE609E" w:rsidRDefault="008A411C" w:rsidP="00AF5A98">
      <w:pPr>
        <w:spacing w:line="440" w:lineRule="exact"/>
        <w:jc w:val="center"/>
        <w:rPr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p(y</m:t>
          </m:r>
          <m:r>
            <m:rPr>
              <m:sty m:val="p"/>
            </m:rPr>
            <w:rPr>
              <w:rFonts w:ascii="Cambria Math" w:hAnsi="Cambria Math" w:hint="eastAsia"/>
              <w:sz w:val="24"/>
              <w:szCs w:val="24"/>
            </w:rPr>
            <m:t>|x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s,Φ)</m:t>
          </m:r>
        </m:oMath>
      </m:oMathPara>
    </w:p>
    <w:p w14:paraId="64C0E0EC" w14:textId="7D355A76" w:rsidR="006A418F" w:rsidRDefault="00E7093C" w:rsidP="00AF5A98">
      <w:pPr>
        <w:spacing w:line="440" w:lineRule="exact"/>
        <w:rPr>
          <w:sz w:val="24"/>
          <w:szCs w:val="24"/>
        </w:rPr>
      </w:pPr>
      <w:r w:rsidRPr="00CE609E">
        <w:rPr>
          <w:sz w:val="24"/>
          <w:szCs w:val="24"/>
        </w:rPr>
        <w:t>wh</w:t>
      </w:r>
      <w:r w:rsidR="001977CF" w:rsidRPr="00CE609E">
        <w:rPr>
          <w:sz w:val="24"/>
          <w:szCs w:val="24"/>
        </w:rPr>
        <w:t>er</w:t>
      </w:r>
      <w:r w:rsidR="002C620A" w:rsidRPr="00CE609E">
        <w:rPr>
          <w:sz w:val="24"/>
          <w:szCs w:val="24"/>
        </w:rPr>
        <w:t>e</w:t>
      </w:r>
      <w:r w:rsidRPr="00CE609E">
        <w:rPr>
          <w:sz w:val="24"/>
          <w:szCs w:val="24"/>
        </w:rPr>
        <w:t xml:space="preserve">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Pr="00CE609E">
        <w:rPr>
          <w:rFonts w:hint="eastAsia"/>
          <w:sz w:val="24"/>
          <w:szCs w:val="24"/>
        </w:rPr>
        <w:t xml:space="preserve"> </w:t>
      </w:r>
      <w:r w:rsidRPr="00CE609E">
        <w:rPr>
          <w:sz w:val="24"/>
          <w:szCs w:val="24"/>
        </w:rPr>
        <w:t>is the support sample</w:t>
      </w:r>
      <w:r w:rsidR="003F1586" w:rsidRPr="00CE609E">
        <w:rPr>
          <w:sz w:val="24"/>
          <w:szCs w:val="24"/>
        </w:rPr>
        <w:t xml:space="preserve"> set</w:t>
      </w:r>
      <w:r w:rsidRPr="00CE609E">
        <w:rPr>
          <w:sz w:val="24"/>
          <w:szCs w:val="24"/>
        </w:rPr>
        <w:t xml:space="preserve"> of </w:t>
      </w:r>
      <w:r w:rsidR="009A404B" w:rsidRPr="00CE609E">
        <w:rPr>
          <w:sz w:val="24"/>
          <w:szCs w:val="24"/>
        </w:rPr>
        <w:t>specific action</w:t>
      </w:r>
      <w:r w:rsidR="000D254F" w:rsidRPr="00CE609E">
        <w:rPr>
          <w:sz w:val="24"/>
          <w:szCs w:val="24"/>
        </w:rPr>
        <w:t xml:space="preserve">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x,y)</m:t>
        </m:r>
      </m:oMath>
      <w:r w:rsidR="000D254F" w:rsidRPr="00CE609E">
        <w:rPr>
          <w:sz w:val="24"/>
          <w:szCs w:val="24"/>
        </w:rPr>
        <w:t xml:space="preserve"> is the </w:t>
      </w:r>
      <w:r w:rsidR="0017563E" w:rsidRPr="00CE609E">
        <w:rPr>
          <w:sz w:val="24"/>
          <w:szCs w:val="24"/>
        </w:rPr>
        <w:t>train</w:t>
      </w:r>
      <w:r w:rsidR="000D254F" w:rsidRPr="00CE609E">
        <w:rPr>
          <w:sz w:val="24"/>
          <w:szCs w:val="24"/>
        </w:rPr>
        <w:t xml:space="preserve"> feature image</w:t>
      </w:r>
      <w:r w:rsidR="00EF5807" w:rsidRPr="00CE609E">
        <w:rPr>
          <w:sz w:val="24"/>
          <w:szCs w:val="24"/>
        </w:rPr>
        <w:t xml:space="preserve"> sample</w:t>
      </w:r>
      <w:r w:rsidR="00FF1AFE" w:rsidRPr="00CE609E">
        <w:rPr>
          <w:sz w:val="24"/>
          <w:szCs w:val="24"/>
        </w:rPr>
        <w:t>,</w:t>
      </w:r>
      <w:r w:rsidR="00644DFD" w:rsidRPr="00CE609E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Φ</m:t>
        </m:r>
      </m:oMath>
      <w:r w:rsidR="00644DFD" w:rsidRPr="00CE609E">
        <w:rPr>
          <w:rFonts w:hint="eastAsia"/>
          <w:sz w:val="24"/>
          <w:szCs w:val="24"/>
        </w:rPr>
        <w:t xml:space="preserve"> </w:t>
      </w:r>
      <w:r w:rsidR="00644DFD" w:rsidRPr="00CE609E">
        <w:rPr>
          <w:sz w:val="24"/>
          <w:szCs w:val="24"/>
        </w:rPr>
        <w:t xml:space="preserve">is the </w:t>
      </w:r>
      <w:r w:rsidR="003A1993" w:rsidRPr="00CE609E">
        <w:rPr>
          <w:sz w:val="24"/>
          <w:szCs w:val="24"/>
        </w:rPr>
        <w:t xml:space="preserve">parameter of </w:t>
      </w:r>
      <w:r w:rsidR="00753BBF" w:rsidRPr="00CE609E">
        <w:rPr>
          <w:sz w:val="24"/>
          <w:szCs w:val="24"/>
        </w:rPr>
        <w:t>embedding</w:t>
      </w:r>
      <w:r w:rsidR="003A1993" w:rsidRPr="00CE609E">
        <w:rPr>
          <w:sz w:val="24"/>
          <w:szCs w:val="24"/>
        </w:rPr>
        <w:t xml:space="preserve"> function</w:t>
      </w:r>
      <w:r w:rsidR="00753BBF" w:rsidRPr="00CE609E">
        <w:rPr>
          <w:sz w:val="24"/>
          <w:szCs w:val="24"/>
        </w:rPr>
        <w:t xml:space="preserve">. </w:t>
      </w:r>
      <w:r w:rsidR="00225D80" w:rsidRPr="00CE609E">
        <w:rPr>
          <w:sz w:val="24"/>
          <w:szCs w:val="24"/>
        </w:rPr>
        <w:t>Thus,</w:t>
      </w:r>
      <w:r w:rsidR="009C2A72" w:rsidRPr="00CE609E">
        <w:rPr>
          <w:sz w:val="24"/>
          <w:szCs w:val="24"/>
        </w:rPr>
        <w:t xml:space="preserve"> </w:t>
      </w:r>
      <w:r w:rsidR="00023C17" w:rsidRPr="00CE609E">
        <w:rPr>
          <w:sz w:val="24"/>
          <w:szCs w:val="24"/>
        </w:rPr>
        <w:t xml:space="preserve">the learnable part of this model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Φ </m:t>
        </m:r>
      </m:oMath>
      <w:r w:rsidR="00023C17" w:rsidRPr="00CE609E">
        <w:rPr>
          <w:sz w:val="24"/>
          <w:szCs w:val="24"/>
        </w:rPr>
        <w:t xml:space="preserve">can be solved </w:t>
      </w:r>
      <w:r w:rsidR="00023C17" w:rsidRPr="00CE609E">
        <w:rPr>
          <w:rFonts w:hint="eastAsia"/>
          <w:sz w:val="24"/>
          <w:szCs w:val="24"/>
        </w:rPr>
        <w:t>v</w:t>
      </w:r>
      <w:r w:rsidR="00023C17" w:rsidRPr="00CE609E">
        <w:rPr>
          <w:sz w:val="24"/>
          <w:szCs w:val="24"/>
        </w:rPr>
        <w:t>ia SGD optimization.</w:t>
      </w:r>
      <w:r w:rsidR="00F401AB" w:rsidRPr="00CE609E">
        <w:rPr>
          <w:sz w:val="24"/>
          <w:szCs w:val="24"/>
        </w:rPr>
        <w:t xml:space="preserve"> </w:t>
      </w:r>
      <w:r w:rsidR="001827C5" w:rsidRPr="00CE609E">
        <w:rPr>
          <w:sz w:val="24"/>
          <w:szCs w:val="24"/>
        </w:rPr>
        <w:t>For the sake of image</w:t>
      </w:r>
      <w:r w:rsidR="00C838B4" w:rsidRPr="00CE609E">
        <w:rPr>
          <w:sz w:val="24"/>
          <w:szCs w:val="24"/>
        </w:rPr>
        <w:t xml:space="preserve"> processing</w:t>
      </w:r>
      <w:r w:rsidR="001827C5" w:rsidRPr="00CE609E">
        <w:rPr>
          <w:sz w:val="24"/>
          <w:szCs w:val="24"/>
        </w:rPr>
        <w:t xml:space="preserve">, </w:t>
      </w:r>
      <w:r w:rsidR="00E31DBA" w:rsidRPr="00CE609E">
        <w:rPr>
          <w:sz w:val="24"/>
          <w:szCs w:val="24"/>
        </w:rPr>
        <w:t xml:space="preserve">we construct </w:t>
      </w:r>
      <w:r w:rsidR="001827C5" w:rsidRPr="00CE609E">
        <w:rPr>
          <w:sz w:val="24"/>
          <w:szCs w:val="24"/>
        </w:rPr>
        <w:t xml:space="preserve">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Φ</m:t>
            </m:r>
          </m:sub>
        </m:sSub>
      </m:oMath>
      <w:r w:rsidR="003F117B">
        <w:rPr>
          <w:rFonts w:hint="eastAsia"/>
          <w:sz w:val="24"/>
          <w:szCs w:val="24"/>
        </w:rPr>
        <w:t xml:space="preserve"> </w:t>
      </w:r>
      <w:r w:rsidR="00FB37A5">
        <w:rPr>
          <w:sz w:val="24"/>
          <w:szCs w:val="24"/>
        </w:rPr>
        <w:t>as a</w:t>
      </w:r>
      <w:r w:rsidR="0093065E">
        <w:rPr>
          <w:sz w:val="24"/>
          <w:szCs w:val="24"/>
        </w:rPr>
        <w:t xml:space="preserve"> </w:t>
      </w:r>
      <w:r w:rsidR="00D07C47">
        <w:rPr>
          <w:sz w:val="24"/>
          <w:szCs w:val="24"/>
        </w:rPr>
        <w:t>CNN</w:t>
      </w:r>
      <w:r w:rsidR="00EC74BF">
        <w:rPr>
          <w:sz w:val="24"/>
          <w:szCs w:val="24"/>
        </w:rPr>
        <w:t xml:space="preserve"> </w:t>
      </w:r>
      <w:r w:rsidR="007C42D5" w:rsidRPr="009758E3">
        <w:rPr>
          <w:sz w:val="24"/>
          <w:szCs w:val="24"/>
        </w:rPr>
        <w:t>net</w:t>
      </w:r>
      <w:r w:rsidR="00EC74BF">
        <w:rPr>
          <w:sz w:val="24"/>
          <w:szCs w:val="24"/>
        </w:rPr>
        <w:t>work</w:t>
      </w:r>
      <w:r w:rsidR="00E00215" w:rsidRPr="009758E3">
        <w:rPr>
          <w:rFonts w:hint="eastAsia"/>
          <w:sz w:val="24"/>
          <w:szCs w:val="24"/>
        </w:rPr>
        <w:t>.</w:t>
      </w:r>
      <w:r w:rsidR="009758E3">
        <w:rPr>
          <w:sz w:val="24"/>
          <w:szCs w:val="24"/>
        </w:rPr>
        <w:t xml:space="preserve"> </w:t>
      </w:r>
      <w:r w:rsidR="00E3556C">
        <w:rPr>
          <w:sz w:val="24"/>
          <w:szCs w:val="24"/>
        </w:rPr>
        <w:t xml:space="preserve">Since </w:t>
      </w:r>
      <w:r w:rsidR="0074562B">
        <w:rPr>
          <w:sz w:val="24"/>
          <w:szCs w:val="24"/>
        </w:rPr>
        <w:t xml:space="preserve">each pixel scatted in the image feature represent a skeleton join. </w:t>
      </w:r>
      <w:r w:rsidR="00BC63FC">
        <w:rPr>
          <w:sz w:val="24"/>
          <w:szCs w:val="24"/>
        </w:rPr>
        <w:t xml:space="preserve">We </w:t>
      </w:r>
      <w:r w:rsidR="009B2CE5">
        <w:rPr>
          <w:sz w:val="24"/>
          <w:szCs w:val="24"/>
        </w:rPr>
        <w:t>t</w:t>
      </w:r>
      <w:r w:rsidR="006B6E8B">
        <w:rPr>
          <w:sz w:val="24"/>
          <w:szCs w:val="24"/>
        </w:rPr>
        <w:t xml:space="preserve">rend </w:t>
      </w:r>
      <w:r w:rsidR="00D85275">
        <w:rPr>
          <w:sz w:val="24"/>
          <w:szCs w:val="24"/>
        </w:rPr>
        <w:t xml:space="preserve">to </w:t>
      </w:r>
      <w:r w:rsidR="00021265">
        <w:rPr>
          <w:sz w:val="24"/>
          <w:szCs w:val="24"/>
        </w:rPr>
        <w:t xml:space="preserve">expands </w:t>
      </w:r>
      <w:r w:rsidR="006C5B21">
        <w:rPr>
          <w:sz w:val="24"/>
          <w:szCs w:val="24"/>
        </w:rPr>
        <w:t xml:space="preserve">the size of </w:t>
      </w:r>
      <w:r w:rsidR="00FF6263">
        <w:rPr>
          <w:sz w:val="24"/>
          <w:szCs w:val="24"/>
        </w:rPr>
        <w:t xml:space="preserve">convolution kernel </w:t>
      </w:r>
      <w:r w:rsidR="006C5B21">
        <w:rPr>
          <w:sz w:val="24"/>
          <w:szCs w:val="24"/>
        </w:rPr>
        <w:t xml:space="preserve">so that is </w:t>
      </w:r>
      <w:r w:rsidR="00FF6263">
        <w:rPr>
          <w:sz w:val="24"/>
          <w:szCs w:val="24"/>
        </w:rPr>
        <w:t>could</w:t>
      </w:r>
      <w:r w:rsidR="00D320C6">
        <w:rPr>
          <w:sz w:val="24"/>
          <w:szCs w:val="24"/>
        </w:rPr>
        <w:t xml:space="preserve"> </w:t>
      </w:r>
      <w:r w:rsidR="00797067">
        <w:rPr>
          <w:sz w:val="24"/>
          <w:szCs w:val="24"/>
        </w:rPr>
        <w:t xml:space="preserve">involve </w:t>
      </w:r>
      <w:r w:rsidR="00047063">
        <w:rPr>
          <w:sz w:val="24"/>
          <w:szCs w:val="24"/>
        </w:rPr>
        <w:t xml:space="preserve">as much as </w:t>
      </w:r>
      <w:r w:rsidR="00143DE9">
        <w:rPr>
          <w:sz w:val="24"/>
          <w:szCs w:val="24"/>
        </w:rPr>
        <w:t>pixel</w:t>
      </w:r>
      <w:r w:rsidR="00886E5C">
        <w:rPr>
          <w:sz w:val="24"/>
          <w:szCs w:val="24"/>
        </w:rPr>
        <w:t>s</w:t>
      </w:r>
      <w:r w:rsidR="00143DE9">
        <w:rPr>
          <w:sz w:val="24"/>
          <w:szCs w:val="24"/>
        </w:rPr>
        <w:t xml:space="preserve"> </w:t>
      </w:r>
      <w:r w:rsidR="007E0900">
        <w:rPr>
          <w:sz w:val="24"/>
          <w:szCs w:val="24"/>
        </w:rPr>
        <w:t>in the feature image.</w:t>
      </w:r>
      <w:r w:rsidR="009C2D85">
        <w:rPr>
          <w:sz w:val="24"/>
          <w:szCs w:val="24"/>
        </w:rPr>
        <w:t xml:space="preserve"> </w:t>
      </w:r>
      <w:r w:rsidR="00EE39D0">
        <w:rPr>
          <w:sz w:val="24"/>
          <w:szCs w:val="24"/>
        </w:rPr>
        <w:t>also,</w:t>
      </w:r>
      <w:r w:rsidR="00713F4A">
        <w:rPr>
          <w:sz w:val="24"/>
          <w:szCs w:val="24"/>
        </w:rPr>
        <w:t xml:space="preserve"> </w:t>
      </w:r>
      <w:r w:rsidR="00EE39D0">
        <w:rPr>
          <w:sz w:val="24"/>
          <w:szCs w:val="24"/>
        </w:rPr>
        <w:t>it</w:t>
      </w:r>
      <w:r w:rsidR="00713F4A">
        <w:rPr>
          <w:sz w:val="24"/>
          <w:szCs w:val="24"/>
        </w:rPr>
        <w:t xml:space="preserve"> will enlarge the </w:t>
      </w:r>
      <w:r w:rsidR="00364233">
        <w:rPr>
          <w:sz w:val="24"/>
          <w:szCs w:val="24"/>
        </w:rPr>
        <w:t xml:space="preserve">receptive field of the </w:t>
      </w:r>
      <w:r w:rsidR="00217EE7">
        <w:rPr>
          <w:rFonts w:hint="eastAsia"/>
          <w:sz w:val="24"/>
          <w:szCs w:val="24"/>
        </w:rPr>
        <w:t>CNN</w:t>
      </w:r>
      <w:r w:rsidR="00217EE7">
        <w:rPr>
          <w:sz w:val="24"/>
          <w:szCs w:val="24"/>
        </w:rPr>
        <w:t xml:space="preserve"> </w:t>
      </w:r>
      <w:r w:rsidR="00867111">
        <w:rPr>
          <w:sz w:val="24"/>
          <w:szCs w:val="24"/>
        </w:rPr>
        <w:t>network</w:t>
      </w:r>
      <w:r w:rsidR="00364233">
        <w:rPr>
          <w:sz w:val="24"/>
          <w:szCs w:val="24"/>
        </w:rPr>
        <w:t>.</w:t>
      </w:r>
      <w:r w:rsidR="00EF1CB5">
        <w:rPr>
          <w:sz w:val="24"/>
          <w:szCs w:val="24"/>
        </w:rPr>
        <w:t xml:space="preserve"> </w:t>
      </w:r>
      <w:r w:rsidR="003740D7">
        <w:rPr>
          <w:sz w:val="24"/>
          <w:szCs w:val="24"/>
        </w:rPr>
        <w:t>Besides</w:t>
      </w:r>
      <w:r w:rsidR="00A608B6">
        <w:rPr>
          <w:sz w:val="24"/>
          <w:szCs w:val="24"/>
        </w:rPr>
        <w:t xml:space="preserve"> that</w:t>
      </w:r>
      <w:r w:rsidR="0013354E">
        <w:rPr>
          <w:sz w:val="24"/>
          <w:szCs w:val="24"/>
        </w:rPr>
        <w:t>,</w:t>
      </w:r>
      <w:r w:rsidR="00CF70A5">
        <w:rPr>
          <w:sz w:val="24"/>
          <w:szCs w:val="24"/>
        </w:rPr>
        <w:t xml:space="preserve"> </w:t>
      </w:r>
      <w:r w:rsidR="00835144">
        <w:rPr>
          <w:sz w:val="24"/>
          <w:szCs w:val="24"/>
        </w:rPr>
        <w:t>Both</w:t>
      </w:r>
      <w:r w:rsidR="00A608B6">
        <w:rPr>
          <w:sz w:val="24"/>
          <w:szCs w:val="24"/>
        </w:rPr>
        <w:t xml:space="preserve"> </w:t>
      </w:r>
      <w:r w:rsidR="005A019B">
        <w:rPr>
          <w:sz w:val="24"/>
          <w:szCs w:val="24"/>
        </w:rPr>
        <w:t xml:space="preserve">the </w:t>
      </w:r>
      <w:r w:rsidR="00D34CF9">
        <w:rPr>
          <w:sz w:val="24"/>
          <w:szCs w:val="24"/>
        </w:rPr>
        <w:t>moveme</w:t>
      </w:r>
      <w:r w:rsidR="00C245C9">
        <w:rPr>
          <w:sz w:val="24"/>
          <w:szCs w:val="24"/>
        </w:rPr>
        <w:t>n</w:t>
      </w:r>
      <w:r w:rsidR="00B130E1">
        <w:rPr>
          <w:sz w:val="24"/>
          <w:szCs w:val="24"/>
        </w:rPr>
        <w:t>t</w:t>
      </w:r>
      <w:r w:rsidR="00C245C9">
        <w:rPr>
          <w:sz w:val="24"/>
          <w:szCs w:val="24"/>
        </w:rPr>
        <w:t xml:space="preserve"> of</w:t>
      </w:r>
      <w:r w:rsidR="00B130E1">
        <w:rPr>
          <w:sz w:val="24"/>
          <w:szCs w:val="24"/>
        </w:rPr>
        <w:t xml:space="preserve"> skeleton joins </w:t>
      </w:r>
      <w:r w:rsidR="00835144">
        <w:rPr>
          <w:sz w:val="24"/>
          <w:szCs w:val="24"/>
        </w:rPr>
        <w:t>in different frame and the</w:t>
      </w:r>
      <w:r w:rsidR="00816289">
        <w:rPr>
          <w:sz w:val="24"/>
          <w:szCs w:val="24"/>
        </w:rPr>
        <w:t xml:space="preserve"> </w:t>
      </w:r>
      <w:r w:rsidR="0015561F">
        <w:rPr>
          <w:sz w:val="24"/>
          <w:szCs w:val="24"/>
        </w:rPr>
        <w:t>distribution of the joints are the</w:t>
      </w:r>
      <w:r w:rsidR="005C1B8B">
        <w:rPr>
          <w:sz w:val="24"/>
          <w:szCs w:val="24"/>
        </w:rPr>
        <w:t xml:space="preserve"> significate</w:t>
      </w:r>
      <w:r w:rsidR="0015561F">
        <w:rPr>
          <w:sz w:val="24"/>
          <w:szCs w:val="24"/>
        </w:rPr>
        <w:t>s</w:t>
      </w:r>
      <w:r w:rsidR="005C1B8B">
        <w:rPr>
          <w:sz w:val="24"/>
          <w:szCs w:val="24"/>
        </w:rPr>
        <w:t xml:space="preserve"> feature of the action</w:t>
      </w:r>
      <w:r w:rsidR="00710F54">
        <w:rPr>
          <w:sz w:val="24"/>
          <w:szCs w:val="24"/>
        </w:rPr>
        <w:t>.</w:t>
      </w:r>
      <w:r w:rsidR="00B130E1">
        <w:rPr>
          <w:sz w:val="24"/>
          <w:szCs w:val="24"/>
        </w:rPr>
        <w:t xml:space="preserve"> </w:t>
      </w:r>
      <w:r w:rsidR="00A259E1">
        <w:rPr>
          <w:sz w:val="24"/>
          <w:szCs w:val="24"/>
        </w:rPr>
        <w:t xml:space="preserve">For </w:t>
      </w:r>
      <w:r w:rsidR="00E67872">
        <w:rPr>
          <w:sz w:val="24"/>
          <w:szCs w:val="24"/>
        </w:rPr>
        <w:t>these reasons</w:t>
      </w:r>
      <w:r w:rsidR="00A259E1">
        <w:rPr>
          <w:sz w:val="24"/>
          <w:szCs w:val="24"/>
        </w:rPr>
        <w:t>,</w:t>
      </w:r>
      <w:r w:rsidR="00040458">
        <w:rPr>
          <w:sz w:val="24"/>
          <w:szCs w:val="24"/>
        </w:rPr>
        <w:t xml:space="preserve"> </w:t>
      </w:r>
      <w:r w:rsidR="00E67872">
        <w:rPr>
          <w:sz w:val="24"/>
          <w:szCs w:val="24"/>
        </w:rPr>
        <w:t>we</w:t>
      </w:r>
      <w:r w:rsidR="003D586F">
        <w:rPr>
          <w:sz w:val="24"/>
          <w:szCs w:val="24"/>
        </w:rPr>
        <w:t xml:space="preserve"> consider</w:t>
      </w:r>
      <w:r w:rsidR="00A92793">
        <w:rPr>
          <w:sz w:val="24"/>
          <w:szCs w:val="24"/>
        </w:rPr>
        <w:t>ed</w:t>
      </w:r>
      <w:r w:rsidR="00F257C3">
        <w:rPr>
          <w:sz w:val="24"/>
          <w:szCs w:val="24"/>
        </w:rPr>
        <w:t xml:space="preserve"> </w:t>
      </w:r>
      <w:r w:rsidR="00816EFB">
        <w:rPr>
          <w:sz w:val="24"/>
          <w:szCs w:val="24"/>
        </w:rPr>
        <w:t xml:space="preserve">to add </w:t>
      </w:r>
      <w:r w:rsidR="003726D8">
        <w:rPr>
          <w:sz w:val="24"/>
          <w:szCs w:val="24"/>
        </w:rPr>
        <w:t>dilated</w:t>
      </w:r>
      <w:r w:rsidR="004D2743">
        <w:rPr>
          <w:sz w:val="24"/>
          <w:szCs w:val="24"/>
        </w:rPr>
        <w:t>-</w:t>
      </w:r>
      <w:proofErr w:type="spellStart"/>
      <w:r w:rsidR="004D2743">
        <w:rPr>
          <w:sz w:val="24"/>
          <w:szCs w:val="24"/>
        </w:rPr>
        <w:t>densenet</w:t>
      </w:r>
      <w:proofErr w:type="spellEnd"/>
      <w:r w:rsidR="004D2743">
        <w:rPr>
          <w:sz w:val="24"/>
          <w:szCs w:val="24"/>
        </w:rPr>
        <w:t xml:space="preserve"> </w:t>
      </w:r>
      <w:r w:rsidR="007670D8">
        <w:rPr>
          <w:sz w:val="24"/>
          <w:szCs w:val="24"/>
        </w:rPr>
        <w:t>layers</w:t>
      </w:r>
      <w:r w:rsidR="006505CA">
        <w:rPr>
          <w:sz w:val="24"/>
          <w:szCs w:val="24"/>
        </w:rPr>
        <w:t xml:space="preserve"> </w:t>
      </w:r>
      <w:r w:rsidR="007670D8">
        <w:rPr>
          <w:sz w:val="24"/>
          <w:szCs w:val="24"/>
        </w:rPr>
        <w:t xml:space="preserve">when </w:t>
      </w:r>
      <w:r w:rsidR="003726D8">
        <w:rPr>
          <w:sz w:val="24"/>
          <w:szCs w:val="24"/>
        </w:rPr>
        <w:t>construct</w:t>
      </w:r>
      <w:r w:rsidR="000557F7">
        <w:rPr>
          <w:sz w:val="24"/>
          <w:szCs w:val="24"/>
        </w:rPr>
        <w:t xml:space="preserve"> the CNN network.</w:t>
      </w:r>
      <w:r w:rsidR="00EE0314">
        <w:rPr>
          <w:sz w:val="24"/>
          <w:szCs w:val="24"/>
        </w:rPr>
        <w:t xml:space="preserve"> </w:t>
      </w:r>
      <w:r w:rsidR="00240693">
        <w:rPr>
          <w:sz w:val="24"/>
          <w:szCs w:val="24"/>
        </w:rPr>
        <w:t xml:space="preserve">And </w:t>
      </w:r>
      <w:r w:rsidR="00B85469">
        <w:rPr>
          <w:sz w:val="24"/>
          <w:szCs w:val="24"/>
        </w:rPr>
        <w:t>t</w:t>
      </w:r>
      <w:r w:rsidR="00EE0314">
        <w:rPr>
          <w:sz w:val="24"/>
          <w:szCs w:val="24"/>
        </w:rPr>
        <w:t xml:space="preserve">he dilated convolution kernel could </w:t>
      </w:r>
      <w:r w:rsidR="009A0DD9">
        <w:rPr>
          <w:sz w:val="24"/>
          <w:szCs w:val="24"/>
        </w:rPr>
        <w:t xml:space="preserve">enlarge the receptive filed of the </w:t>
      </w:r>
      <w:proofErr w:type="spellStart"/>
      <w:r w:rsidR="009A0DD9">
        <w:rPr>
          <w:sz w:val="24"/>
          <w:szCs w:val="24"/>
        </w:rPr>
        <w:t>cnn</w:t>
      </w:r>
      <w:proofErr w:type="spellEnd"/>
      <w:r w:rsidR="0062034A">
        <w:rPr>
          <w:sz w:val="24"/>
          <w:szCs w:val="24"/>
        </w:rPr>
        <w:t xml:space="preserve">, </w:t>
      </w:r>
      <w:r w:rsidR="008F408E">
        <w:rPr>
          <w:sz w:val="24"/>
          <w:szCs w:val="24"/>
        </w:rPr>
        <w:t xml:space="preserve">the </w:t>
      </w:r>
      <w:r w:rsidR="00FC7D2C">
        <w:rPr>
          <w:sz w:val="24"/>
          <w:szCs w:val="24"/>
        </w:rPr>
        <w:t xml:space="preserve">full </w:t>
      </w:r>
      <w:r w:rsidR="009F1F53">
        <w:rPr>
          <w:sz w:val="24"/>
          <w:szCs w:val="24"/>
        </w:rPr>
        <w:t>connectivity</w:t>
      </w:r>
      <w:r w:rsidR="00FC7D2C">
        <w:rPr>
          <w:sz w:val="24"/>
          <w:szCs w:val="24"/>
        </w:rPr>
        <w:t xml:space="preserve"> of </w:t>
      </w:r>
      <w:proofErr w:type="spellStart"/>
      <w:r w:rsidR="00CB106C">
        <w:rPr>
          <w:sz w:val="24"/>
          <w:szCs w:val="24"/>
        </w:rPr>
        <w:t>densenet</w:t>
      </w:r>
      <w:proofErr w:type="spellEnd"/>
      <w:r w:rsidR="00CB106C">
        <w:rPr>
          <w:sz w:val="24"/>
          <w:szCs w:val="24"/>
        </w:rPr>
        <w:t xml:space="preserve"> </w:t>
      </w:r>
      <w:r w:rsidR="009F752F">
        <w:rPr>
          <w:sz w:val="24"/>
          <w:szCs w:val="24"/>
        </w:rPr>
        <w:t xml:space="preserve">could </w:t>
      </w:r>
      <w:r w:rsidR="00DC4B61">
        <w:rPr>
          <w:sz w:val="24"/>
          <w:szCs w:val="24"/>
        </w:rPr>
        <w:t xml:space="preserve">lead </w:t>
      </w:r>
      <w:r w:rsidR="007E7391">
        <w:rPr>
          <w:sz w:val="24"/>
          <w:szCs w:val="24"/>
        </w:rPr>
        <w:t xml:space="preserve">a </w:t>
      </w:r>
      <w:r w:rsidR="00DC4B61">
        <w:rPr>
          <w:sz w:val="24"/>
          <w:szCs w:val="24"/>
        </w:rPr>
        <w:t xml:space="preserve">variety of </w:t>
      </w:r>
      <w:r w:rsidR="001D4A21">
        <w:rPr>
          <w:sz w:val="24"/>
          <w:szCs w:val="24"/>
        </w:rPr>
        <w:t>joints</w:t>
      </w:r>
      <w:r w:rsidR="00A0141E">
        <w:rPr>
          <w:sz w:val="24"/>
          <w:szCs w:val="24"/>
        </w:rPr>
        <w:t xml:space="preserve"> distribution</w:t>
      </w:r>
      <w:r w:rsidR="009A6CFC">
        <w:rPr>
          <w:sz w:val="24"/>
          <w:szCs w:val="24"/>
        </w:rPr>
        <w:t xml:space="preserve"> descriptor</w:t>
      </w:r>
      <w:r w:rsidR="00722FA1">
        <w:rPr>
          <w:sz w:val="24"/>
          <w:szCs w:val="24"/>
        </w:rPr>
        <w:t>s</w:t>
      </w:r>
      <w:r w:rsidR="00A0141E">
        <w:rPr>
          <w:sz w:val="24"/>
          <w:szCs w:val="24"/>
        </w:rPr>
        <w:t xml:space="preserve"> and</w:t>
      </w:r>
      <w:r w:rsidR="001D4A21">
        <w:rPr>
          <w:sz w:val="24"/>
          <w:szCs w:val="24"/>
        </w:rPr>
        <w:t xml:space="preserve"> </w:t>
      </w:r>
      <w:r w:rsidR="00823CA6">
        <w:rPr>
          <w:sz w:val="24"/>
          <w:szCs w:val="24"/>
        </w:rPr>
        <w:t>movement feature</w:t>
      </w:r>
      <w:r w:rsidR="00BB5639">
        <w:rPr>
          <w:sz w:val="24"/>
          <w:szCs w:val="24"/>
        </w:rPr>
        <w:t>s.</w:t>
      </w:r>
      <w:r w:rsidR="005051E7">
        <w:rPr>
          <w:sz w:val="24"/>
          <w:szCs w:val="24"/>
        </w:rPr>
        <w:t xml:space="preserve"> </w:t>
      </w:r>
    </w:p>
    <w:p w14:paraId="24F59401" w14:textId="77777777" w:rsidR="00FE2674" w:rsidRDefault="00FE2674" w:rsidP="00AF5A98">
      <w:pPr>
        <w:spacing w:line="440" w:lineRule="exact"/>
        <w:rPr>
          <w:sz w:val="24"/>
          <w:szCs w:val="24"/>
        </w:rPr>
      </w:pPr>
    </w:p>
    <w:p w14:paraId="194AC35E" w14:textId="33114404" w:rsidR="00470993" w:rsidRDefault="0090346D" w:rsidP="0090346D">
      <w:r>
        <w:object w:dxaOrig="27382" w:dyaOrig="10536" w14:anchorId="5B0CF01E">
          <v:shape id="_x0000_i1026" type="#_x0000_t75" style="width:415.1pt;height:159.65pt" o:ole="">
            <v:imagedata r:id="rId8" o:title=""/>
          </v:shape>
          <o:OLEObject Type="Embed" ProgID="Visio.Drawing.11" ShapeID="_x0000_i1026" DrawAspect="Content" ObjectID="_1614150592" r:id="rId9"/>
        </w:object>
      </w:r>
    </w:p>
    <w:p w14:paraId="297E0E89" w14:textId="12C68DFE" w:rsidR="00470993" w:rsidRPr="00B47DC4" w:rsidRDefault="00470993" w:rsidP="00FF5969">
      <w:pPr>
        <w:jc w:val="left"/>
        <w:rPr>
          <w:szCs w:val="21"/>
        </w:rPr>
        <w:sectPr w:rsidR="00470993" w:rsidRPr="00B47DC4" w:rsidSect="002D1D3D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B47DC4">
        <w:rPr>
          <w:szCs w:val="21"/>
        </w:rPr>
        <w:t>Figure2</w:t>
      </w:r>
      <w:r w:rsidRPr="00B47DC4">
        <w:rPr>
          <w:rFonts w:hint="eastAsia"/>
          <w:szCs w:val="21"/>
        </w:rPr>
        <w:t xml:space="preserve">． </w:t>
      </w:r>
      <w:r w:rsidRPr="00B47DC4">
        <w:rPr>
          <w:szCs w:val="21"/>
        </w:rPr>
        <w:t xml:space="preserve">The </w:t>
      </w:r>
      <w:r w:rsidRPr="00A22252">
        <w:rPr>
          <w:b/>
          <w:szCs w:val="21"/>
        </w:rPr>
        <w:t>CNN</w:t>
      </w:r>
      <w:r w:rsidRPr="00B47DC4">
        <w:rPr>
          <w:szCs w:val="21"/>
        </w:rPr>
        <w:t xml:space="preserve"> </w:t>
      </w:r>
      <w:r w:rsidRPr="00B47DC4">
        <w:rPr>
          <w:rFonts w:hint="eastAsia"/>
          <w:szCs w:val="21"/>
        </w:rPr>
        <w:t>str</w:t>
      </w:r>
      <w:r w:rsidRPr="00B47DC4">
        <w:rPr>
          <w:szCs w:val="21"/>
        </w:rPr>
        <w:t xml:space="preserve">ucture of the </w:t>
      </w:r>
      <w:r w:rsidR="00106812" w:rsidRPr="00B47DC4">
        <w:rPr>
          <w:szCs w:val="21"/>
        </w:rPr>
        <w:t xml:space="preserve">function 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Cs w:val="21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Φ</m:t>
            </m:r>
          </m:sub>
        </m:sSub>
      </m:oMath>
      <w:r w:rsidR="00D60707" w:rsidRPr="00B47DC4">
        <w:rPr>
          <w:szCs w:val="21"/>
        </w:rPr>
        <w:t xml:space="preserve">, </w:t>
      </w:r>
      <w:r w:rsidR="00B83E34" w:rsidRPr="00B47DC4">
        <w:rPr>
          <w:szCs w:val="21"/>
        </w:rPr>
        <w:t>T</w:t>
      </w:r>
      <w:r w:rsidR="00560A74" w:rsidRPr="00B47DC4">
        <w:rPr>
          <w:szCs w:val="21"/>
        </w:rPr>
        <w:t>he</w:t>
      </w:r>
      <w:r w:rsidR="00A04332" w:rsidRPr="00B47DC4">
        <w:rPr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>Φ</m:t>
        </m:r>
      </m:oMath>
      <w:r w:rsidR="00AB0A27" w:rsidRPr="00B47DC4">
        <w:rPr>
          <w:rFonts w:hint="eastAsia"/>
          <w:szCs w:val="21"/>
        </w:rPr>
        <w:t xml:space="preserve"> </w:t>
      </w:r>
      <w:r w:rsidR="00AB0A27" w:rsidRPr="00B47DC4">
        <w:rPr>
          <w:szCs w:val="21"/>
        </w:rPr>
        <w:t>is</w:t>
      </w:r>
      <w:r w:rsidR="00911D9B" w:rsidRPr="00B47DC4">
        <w:rPr>
          <w:szCs w:val="21"/>
        </w:rPr>
        <w:t xml:space="preserve"> corresponding to the</w:t>
      </w:r>
      <w:r w:rsidR="00D20E7C" w:rsidRPr="00B47DC4">
        <w:rPr>
          <w:szCs w:val="21"/>
        </w:rPr>
        <w:t xml:space="preserve"> weights and </w:t>
      </w:r>
      <w:r w:rsidR="001900B0" w:rsidRPr="00B47DC4">
        <w:rPr>
          <w:szCs w:val="21"/>
        </w:rPr>
        <w:t>biases</w:t>
      </w:r>
      <w:r w:rsidR="00D20E7C" w:rsidRPr="00B47DC4">
        <w:rPr>
          <w:szCs w:val="21"/>
        </w:rPr>
        <w:t xml:space="preserve"> of the CNN</w:t>
      </w:r>
      <w:r w:rsidR="000D375D" w:rsidRPr="00B47DC4">
        <w:rPr>
          <w:szCs w:val="21"/>
        </w:rPr>
        <w:t xml:space="preserve"> network</w:t>
      </w:r>
      <w:r w:rsidR="001900B0" w:rsidRPr="00B47DC4">
        <w:rPr>
          <w:szCs w:val="21"/>
        </w:rPr>
        <w:t>.</w:t>
      </w:r>
      <w:r w:rsidR="00D20E7C" w:rsidRPr="00B47DC4">
        <w:rPr>
          <w:szCs w:val="21"/>
        </w:rPr>
        <w:t xml:space="preserve"> </w:t>
      </w:r>
      <w:r w:rsidR="00911D9B" w:rsidRPr="00B47DC4">
        <w:rPr>
          <w:szCs w:val="21"/>
        </w:rPr>
        <w:t xml:space="preserve"> </w:t>
      </w:r>
      <w:r w:rsidR="003E590E" w:rsidRPr="00B47DC4">
        <w:rPr>
          <w:rFonts w:hint="eastAsia"/>
          <w:szCs w:val="21"/>
        </w:rPr>
        <w:t xml:space="preserve"> </w:t>
      </w:r>
      <w:r w:rsidR="003E590E" w:rsidRPr="00B47DC4">
        <w:rPr>
          <w:szCs w:val="21"/>
        </w:rPr>
        <w:t xml:space="preserve">   </w:t>
      </w:r>
      <w:r w:rsidR="00A04332" w:rsidRPr="00B47DC4">
        <w:rPr>
          <w:szCs w:val="21"/>
        </w:rPr>
        <w:t xml:space="preserve"> </w:t>
      </w:r>
    </w:p>
    <w:p w14:paraId="0E40F734" w14:textId="7A0BB380" w:rsidR="0019523D" w:rsidRDefault="00FF5961" w:rsidP="00FD2373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 w:rsidR="00AE4AA1">
        <w:rPr>
          <w:sz w:val="24"/>
          <w:szCs w:val="24"/>
        </w:rPr>
        <w:t xml:space="preserve">training </w:t>
      </w:r>
      <w:r>
        <w:rPr>
          <w:sz w:val="24"/>
          <w:szCs w:val="24"/>
        </w:rPr>
        <w:t xml:space="preserve">algorithm of the </w:t>
      </w:r>
      <w:r w:rsidR="00AC1625">
        <w:rPr>
          <w:sz w:val="24"/>
          <w:szCs w:val="24"/>
        </w:rPr>
        <w:t xml:space="preserve">skeleton-based action recognition method is </w:t>
      </w:r>
      <w:r w:rsidR="00381124">
        <w:rPr>
          <w:sz w:val="24"/>
          <w:szCs w:val="24"/>
        </w:rPr>
        <w:t>described</w:t>
      </w:r>
      <w:r w:rsidR="00AC1625">
        <w:rPr>
          <w:sz w:val="24"/>
          <w:szCs w:val="24"/>
        </w:rPr>
        <w:t xml:space="preserve"> as follow:</w:t>
      </w:r>
    </w:p>
    <w:p w14:paraId="2DF23C99" w14:textId="46EC24A9" w:rsidR="000D1115" w:rsidRDefault="000D1115" w:rsidP="00FD2373">
      <w:pPr>
        <w:spacing w:line="440" w:lineRule="exact"/>
        <w:rPr>
          <w:sz w:val="24"/>
          <w:szCs w:val="24"/>
        </w:rPr>
      </w:pPr>
    </w:p>
    <w:p w14:paraId="6C4748E0" w14:textId="77777777" w:rsidR="000D1115" w:rsidRDefault="000D1115" w:rsidP="00FD2373">
      <w:pPr>
        <w:spacing w:line="440" w:lineRule="exact"/>
        <w:rPr>
          <w:rFonts w:hint="eastAsia"/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14:paraId="2D864ABA" w14:textId="77777777" w:rsidTr="000D1115">
        <w:tc>
          <w:tcPr>
            <w:tcW w:w="8296" w:type="dxa"/>
          </w:tcPr>
          <w:p w14:paraId="101FC2F1" w14:textId="5F9A796C" w:rsidR="00B34EDF" w:rsidRDefault="00C16238" w:rsidP="00FD2373">
            <w:pPr>
              <w:spacing w:line="440" w:lineRule="exact"/>
              <w:rPr>
                <w:sz w:val="24"/>
                <w:szCs w:val="24"/>
              </w:rPr>
            </w:pPr>
            <w:r w:rsidRPr="00C16238">
              <w:rPr>
                <w:rFonts w:ascii="NimbusRomNo9L-Medi" w:hAnsi="NimbusRomNo9L-Medi"/>
                <w:b/>
                <w:bCs/>
                <w:color w:val="000000"/>
                <w:sz w:val="20"/>
                <w:szCs w:val="20"/>
              </w:rPr>
              <w:t>Algorithm 1</w:t>
            </w:r>
            <w:r w:rsidR="006766B4">
              <w:rPr>
                <w:rFonts w:ascii="NimbusRomNo9L-Medi" w:hAnsi="NimbusRomNo9L-Medi"/>
                <w:b/>
                <w:bCs/>
                <w:color w:val="000000"/>
                <w:sz w:val="20"/>
                <w:szCs w:val="20"/>
              </w:rPr>
              <w:t xml:space="preserve">: the </w:t>
            </w:r>
            <w:r w:rsidR="007300BE">
              <w:rPr>
                <w:rFonts w:ascii="NimbusRomNo9L-Medi" w:hAnsi="NimbusRomNo9L-Medi"/>
                <w:b/>
                <w:bCs/>
                <w:color w:val="000000"/>
                <w:sz w:val="20"/>
                <w:szCs w:val="20"/>
              </w:rPr>
              <w:t>train</w:t>
            </w:r>
            <w:r w:rsidR="00B07002">
              <w:rPr>
                <w:rFonts w:ascii="NimbusRomNo9L-Medi" w:hAnsi="NimbusRomNo9L-Medi"/>
                <w:b/>
                <w:bCs/>
                <w:color w:val="000000"/>
                <w:sz w:val="20"/>
                <w:szCs w:val="20"/>
              </w:rPr>
              <w:t>ing</w:t>
            </w:r>
            <w:r w:rsidR="00EF1C1A">
              <w:rPr>
                <w:rFonts w:ascii="NimbusRomNo9L-Medi" w:hAnsi="NimbusRomNo9L-Medi"/>
                <w:b/>
                <w:bCs/>
                <w:color w:val="000000"/>
                <w:sz w:val="20"/>
                <w:szCs w:val="20"/>
              </w:rPr>
              <w:t xml:space="preserve"> process of </w:t>
            </w:r>
            <w:r w:rsidR="00CF79B5">
              <w:rPr>
                <w:rFonts w:ascii="NimbusRomNo9L-Medi" w:hAnsi="NimbusRomNo9L-Medi"/>
                <w:b/>
                <w:bCs/>
                <w:color w:val="000000"/>
                <w:sz w:val="20"/>
                <w:szCs w:val="20"/>
              </w:rPr>
              <w:t>action recognition model</w:t>
            </w:r>
            <w:r w:rsidR="00CB27D6">
              <w:rPr>
                <w:rFonts w:ascii="NimbusRomNo9L-Medi" w:hAnsi="NimbusRomNo9L-Medi"/>
                <w:b/>
                <w:bCs/>
                <w:color w:val="000000"/>
                <w:sz w:val="20"/>
                <w:szCs w:val="20"/>
              </w:rPr>
              <w:t>.</w:t>
            </w:r>
          </w:p>
        </w:tc>
      </w:tr>
      <w:tr w:rsidR="00B34EDF" w14:paraId="1DC8F8CF" w14:textId="77777777" w:rsidTr="000D1115">
        <w:tc>
          <w:tcPr>
            <w:tcW w:w="8296" w:type="dxa"/>
          </w:tcPr>
          <w:p w14:paraId="76F5E4EB" w14:textId="47F63694" w:rsidR="00B34EDF" w:rsidRDefault="003028DB" w:rsidP="00FD2373">
            <w:pPr>
              <w:spacing w:line="440" w:lineRule="exact"/>
              <w:rPr>
                <w:b/>
                <w:sz w:val="24"/>
                <w:szCs w:val="24"/>
              </w:rPr>
            </w:pPr>
            <w:r w:rsidRPr="003028DB">
              <w:rPr>
                <w:rFonts w:hint="eastAsia"/>
                <w:b/>
                <w:sz w:val="24"/>
                <w:szCs w:val="24"/>
              </w:rPr>
              <w:t>I</w:t>
            </w:r>
            <w:r w:rsidRPr="003028DB">
              <w:rPr>
                <w:b/>
                <w:sz w:val="24"/>
                <w:szCs w:val="24"/>
              </w:rPr>
              <w:t>nput</w:t>
            </w:r>
            <w:r>
              <w:rPr>
                <w:rFonts w:hint="eastAsia"/>
                <w:b/>
                <w:sz w:val="24"/>
                <w:szCs w:val="24"/>
              </w:rPr>
              <w:t>：</w:t>
            </w:r>
            <w:r w:rsidR="00593C38">
              <w:rPr>
                <w:rFonts w:hint="eastAsia"/>
                <w:b/>
                <w:sz w:val="24"/>
                <w:szCs w:val="24"/>
              </w:rPr>
              <w:t>t</w:t>
            </w:r>
            <w:r w:rsidR="00593C38">
              <w:rPr>
                <w:b/>
                <w:sz w:val="24"/>
                <w:szCs w:val="24"/>
              </w:rPr>
              <w:t xml:space="preserve">he </w:t>
            </w:r>
            <w:r w:rsidR="00BA2921">
              <w:rPr>
                <w:b/>
                <w:sz w:val="24"/>
                <w:szCs w:val="24"/>
              </w:rPr>
              <w:t>labeled</w:t>
            </w:r>
            <w:r w:rsidR="00593C38">
              <w:rPr>
                <w:b/>
                <w:sz w:val="24"/>
                <w:szCs w:val="24"/>
              </w:rPr>
              <w:t xml:space="preserve"> skeleton </w:t>
            </w:r>
            <w:r w:rsidR="00862272">
              <w:rPr>
                <w:b/>
                <w:sz w:val="24"/>
                <w:szCs w:val="24"/>
              </w:rPr>
              <w:t xml:space="preserve">training </w:t>
            </w:r>
            <w:r w:rsidR="00593C38">
              <w:rPr>
                <w:b/>
                <w:sz w:val="24"/>
                <w:szCs w:val="24"/>
              </w:rPr>
              <w:t>sample</w:t>
            </w:r>
            <w:r w:rsidR="008019BD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(</m:t>
                      </m:r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)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(</m:t>
                      </m:r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)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⋯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)</m:t>
                  </m:r>
                </m:e>
              </m:d>
            </m:oMath>
            <w:r w:rsidR="009326F9">
              <w:rPr>
                <w:rFonts w:hint="eastAsia"/>
                <w:sz w:val="24"/>
                <w:szCs w:val="24"/>
              </w:rPr>
              <w:t xml:space="preserve"> </w:t>
            </w:r>
            <w:r w:rsidR="004E19BD">
              <w:rPr>
                <w:rFonts w:hint="eastAsia"/>
                <w:sz w:val="24"/>
                <w:szCs w:val="24"/>
              </w:rPr>
              <w:t xml:space="preserve"> </w:t>
            </w:r>
          </w:p>
          <w:p w14:paraId="1D3B50C8" w14:textId="3D4DA6BF" w:rsidR="00B92EEC" w:rsidRDefault="00DB194F" w:rsidP="00700832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Ou</w:t>
            </w:r>
            <w:r>
              <w:rPr>
                <w:b/>
                <w:sz w:val="24"/>
                <w:szCs w:val="24"/>
              </w:rPr>
              <w:t>tput:</w:t>
            </w:r>
            <w:r w:rsidR="00BA2921">
              <w:rPr>
                <w:b/>
                <w:sz w:val="24"/>
                <w:szCs w:val="24"/>
              </w:rPr>
              <w:t xml:space="preserve"> a fine-tune </w:t>
            </w:r>
            <w:r w:rsidR="00284E28">
              <w:rPr>
                <w:b/>
                <w:sz w:val="24"/>
                <w:szCs w:val="24"/>
              </w:rPr>
              <w:t xml:space="preserve">action recognition </w:t>
            </w:r>
            <w:r w:rsidR="00BA2921">
              <w:rPr>
                <w:b/>
                <w:sz w:val="24"/>
                <w:szCs w:val="24"/>
              </w:rPr>
              <w:t>model</w:t>
            </w:r>
            <w:r w:rsidR="00A268EC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p(y</m:t>
              </m:r>
              <m:r>
                <m:rPr>
                  <m:sty m:val="p"/>
                </m:rPr>
                <w:rPr>
                  <w:rFonts w:ascii="Cambria Math" w:hAnsi="Cambria Math" w:hint="eastAsia"/>
                  <w:sz w:val="24"/>
                  <w:szCs w:val="24"/>
                </w:rPr>
                <m:t>|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s,Φ)</m:t>
              </m:r>
            </m:oMath>
          </w:p>
          <w:p w14:paraId="6702C02E" w14:textId="6A8C177B" w:rsidR="0011751A" w:rsidRPr="00326FFB" w:rsidRDefault="003A7354" w:rsidP="001567BF">
            <w:pPr>
              <w:spacing w:line="440" w:lineRule="exact"/>
              <w:ind w:leftChars="400" w:left="840"/>
              <w:rPr>
                <w:rFonts w:hint="eastAsia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d>
                  <m:dPr>
                    <m:begChr m:val="{"/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(I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e>
                </m:d>
                <m: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(I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),…</m:t>
                </m:r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(I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 w:val="24"/>
                    <w:szCs w:val="24"/>
                  </w:rPr>
                  <m:t>Encode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(s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)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(s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)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)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13ED9DBC" w14:textId="640B4EE5" w:rsidR="00DB194F" w:rsidRPr="003028DB" w:rsidRDefault="00DB194F" w:rsidP="001567BF">
            <w:pPr>
              <w:spacing w:line="440" w:lineRule="exact"/>
              <w:ind w:leftChars="400" w:left="840"/>
              <w:rPr>
                <w:rFonts w:hint="eastAsia"/>
                <w:b/>
                <w:sz w:val="24"/>
                <w:szCs w:val="24"/>
              </w:rPr>
            </w:pPr>
          </w:p>
        </w:tc>
        <w:bookmarkStart w:id="0" w:name="_GoBack"/>
        <w:bookmarkEnd w:id="0"/>
      </w:tr>
    </w:tbl>
    <w:p w14:paraId="080EDA72" w14:textId="4B98AFF2" w:rsidR="001153D7" w:rsidRDefault="009326F9" w:rsidP="00FD2373">
      <w:pPr>
        <w:spacing w:line="44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,</w:t>
      </w:r>
    </w:p>
    <w:p w14:paraId="0441681C" w14:textId="0BE4EB70" w:rsidR="00301886" w:rsidRDefault="00531A67" w:rsidP="00B94120">
      <w:pPr>
        <w:pStyle w:val="1"/>
        <w:numPr>
          <w:ilvl w:val="0"/>
          <w:numId w:val="4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Experiments</w:t>
      </w:r>
    </w:p>
    <w:p w14:paraId="246E2D50" w14:textId="77777777" w:rsidR="00B94120" w:rsidRDefault="00B94120" w:rsidP="00534888">
      <w:pPr>
        <w:pStyle w:val="a3"/>
        <w:ind w:left="360" w:firstLineChars="0" w:firstLine="0"/>
        <w:jc w:val="center"/>
      </w:pPr>
      <w:r>
        <w:object w:dxaOrig="8220" w:dyaOrig="3033" w14:anchorId="4A2C66BD">
          <v:shape id="_x0000_i1037" type="#_x0000_t75" style="width:343.7pt;height:126.45pt" o:ole="">
            <v:imagedata r:id="rId10" o:title=""/>
          </v:shape>
          <o:OLEObject Type="Embed" ProgID="Visio.Drawing.11" ShapeID="_x0000_i1037" DrawAspect="Content" ObjectID="_1614150593" r:id="rId11"/>
        </w:object>
      </w:r>
    </w:p>
    <w:p w14:paraId="31CD28EF" w14:textId="75E57CDC" w:rsidR="00B94120" w:rsidRDefault="00B94120" w:rsidP="00534888">
      <w:pPr>
        <w:pStyle w:val="a3"/>
        <w:ind w:left="360" w:firstLineChars="0" w:firstLine="0"/>
        <w:jc w:val="center"/>
      </w:pPr>
      <w:r>
        <w:t>The structure of the skeleton-based action recognition model</w:t>
      </w:r>
    </w:p>
    <w:p w14:paraId="7FF3FDE7" w14:textId="77777777" w:rsidR="00F04298" w:rsidRPr="00B94120" w:rsidRDefault="00F04298" w:rsidP="00534888">
      <w:pPr>
        <w:pStyle w:val="a3"/>
        <w:ind w:left="360" w:firstLineChars="0" w:firstLine="0"/>
        <w:jc w:val="center"/>
        <w:rPr>
          <w:rFonts w:hint="eastAsia"/>
          <w:sz w:val="24"/>
          <w:szCs w:val="24"/>
        </w:rPr>
      </w:pPr>
    </w:p>
    <w:p w14:paraId="63353952" w14:textId="5A5014B1" w:rsidR="00B94120" w:rsidRPr="00B94120" w:rsidRDefault="00484D73" w:rsidP="00B94120">
      <w:pPr>
        <w:pStyle w:val="a3"/>
        <w:ind w:left="360" w:firstLineChars="0" w:firstLine="0"/>
        <w:rPr>
          <w:rFonts w:hint="eastAsia"/>
        </w:rPr>
      </w:pPr>
      <w:r>
        <w:t xml:space="preserve">We implement our </w:t>
      </w:r>
      <w:r w:rsidR="00FA602E">
        <w:t xml:space="preserve">method based on </w:t>
      </w:r>
      <w:proofErr w:type="spellStart"/>
      <w:r w:rsidR="00FA602E">
        <w:t>Tensorflow</w:t>
      </w:r>
      <w:proofErr w:type="spellEnd"/>
      <w:r w:rsidR="00FA602E">
        <w:t>.</w:t>
      </w:r>
    </w:p>
    <w:p w14:paraId="6BD7C645" w14:textId="3BD095CD" w:rsidR="009608CA" w:rsidRDefault="009608CA" w:rsidP="004E6ECB">
      <w:pPr>
        <w:pStyle w:val="1"/>
        <w:numPr>
          <w:ilvl w:val="0"/>
          <w:numId w:val="4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conclusion</w:t>
      </w:r>
    </w:p>
    <w:p w14:paraId="683389E2" w14:textId="0B4E4E1A" w:rsidR="00732247" w:rsidRPr="00732247" w:rsidRDefault="00732247" w:rsidP="004E6ECB">
      <w:pPr>
        <w:pStyle w:val="1"/>
        <w:numPr>
          <w:ilvl w:val="0"/>
          <w:numId w:val="4"/>
        </w:numPr>
        <w:spacing w:line="440" w:lineRule="exact"/>
        <w:rPr>
          <w:rFonts w:hint="eastAsia"/>
        </w:rPr>
      </w:pPr>
      <w:r w:rsidRPr="00732247">
        <w:rPr>
          <w:rStyle w:val="fontstyle01"/>
          <w:rFonts w:ascii="Times New Roman" w:hAnsi="Times New Roman" w:cs="Times New Roman"/>
          <w:sz w:val="24"/>
          <w:szCs w:val="24"/>
        </w:rPr>
        <w:t>Acknowledgement</w:t>
      </w:r>
      <w:r w:rsidRPr="00732247">
        <w:rPr>
          <w:rFonts w:ascii="NimbusRomNo9L-Medi" w:hAnsi="NimbusRomNo9L-Medi"/>
          <w:color w:val="000000"/>
          <w:sz w:val="30"/>
          <w:szCs w:val="30"/>
        </w:rPr>
        <w:br/>
      </w:r>
      <w:r w:rsidRPr="009505C1">
        <w:rPr>
          <w:rStyle w:val="fontstyle01"/>
          <w:rFonts w:ascii="Times New Roman" w:hAnsi="Times New Roman" w:cs="Times New Roman"/>
          <w:sz w:val="24"/>
          <w:szCs w:val="24"/>
        </w:rPr>
        <w:t>This work was supported in part by the</w:t>
      </w:r>
      <w:r w:rsidR="009829B4" w:rsidRPr="009505C1">
        <w:rPr>
          <w:rStyle w:val="fontstyle01"/>
          <w:rFonts w:ascii="Times New Roman" w:hAnsi="Times New Roman" w:cs="Times New Roman"/>
          <w:sz w:val="24"/>
          <w:szCs w:val="24"/>
        </w:rPr>
        <w:t xml:space="preserve"> </w:t>
      </w:r>
      <w:r w:rsidR="004522D6" w:rsidRPr="009505C1">
        <w:rPr>
          <w:rStyle w:val="fontstyle01"/>
          <w:rFonts w:ascii="Times New Roman" w:hAnsi="Times New Roman" w:cs="Times New Roman"/>
          <w:sz w:val="24"/>
          <w:szCs w:val="24"/>
        </w:rPr>
        <w:t xml:space="preserve">Educational research projects for young and middle-aged teachers </w:t>
      </w:r>
      <w:r w:rsidR="004522D6" w:rsidRPr="009505C1">
        <w:rPr>
          <w:rStyle w:val="fontstyle01"/>
          <w:rFonts w:ascii="Times New Roman" w:hAnsi="Times New Roman" w:cs="Times New Roman"/>
          <w:sz w:val="24"/>
          <w:szCs w:val="24"/>
        </w:rPr>
        <w:t>of</w:t>
      </w:r>
      <w:r w:rsidR="004522D6" w:rsidRPr="009505C1">
        <w:rPr>
          <w:rStyle w:val="fontstyle01"/>
          <w:rFonts w:ascii="Times New Roman" w:hAnsi="Times New Roman" w:cs="Times New Roman"/>
          <w:sz w:val="24"/>
          <w:szCs w:val="24"/>
        </w:rPr>
        <w:t xml:space="preserve"> Fujian</w:t>
      </w:r>
      <w:r w:rsidRPr="009505C1">
        <w:rPr>
          <w:rStyle w:val="fontstyle01"/>
          <w:rFonts w:ascii="Times New Roman" w:hAnsi="Times New Roman" w:cs="Times New Roman"/>
          <w:sz w:val="24"/>
          <w:szCs w:val="24"/>
        </w:rPr>
        <w:t xml:space="preserve"> under Grants </w:t>
      </w:r>
      <w:r w:rsidR="00C75D7A" w:rsidRPr="009505C1">
        <w:rPr>
          <w:rFonts w:ascii="Times New Roman" w:hAnsi="Times New Roman" w:cs="Times New Roman"/>
          <w:b w:val="0"/>
          <w:bCs w:val="0"/>
          <w:color w:val="000000"/>
          <w:kern w:val="2"/>
          <w:sz w:val="24"/>
          <w:szCs w:val="24"/>
        </w:rPr>
        <w:t>JAT170796</w:t>
      </w:r>
    </w:p>
    <w:p w14:paraId="7FF7A46B" w14:textId="65273C33" w:rsidR="009608CA" w:rsidRPr="00287FD7" w:rsidRDefault="009608CA" w:rsidP="004E6ECB">
      <w:pPr>
        <w:pStyle w:val="1"/>
        <w:numPr>
          <w:ilvl w:val="0"/>
          <w:numId w:val="4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reference</w:t>
      </w:r>
    </w:p>
    <w:p w14:paraId="12223781" w14:textId="113915B8" w:rsidR="00A262E8" w:rsidRPr="00287FD7" w:rsidRDefault="000F526D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 xml:space="preserve">Zhao, R., Ali, H., &amp; Der </w:t>
      </w:r>
      <w:proofErr w:type="spellStart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Smagt</w:t>
      </w:r>
      <w:proofErr w:type="spellEnd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, P. V. (2017). Two-stream RNN/CNN for action recognition in 3D videos. </w:t>
      </w:r>
      <w:r w:rsidRPr="00287FD7">
        <w:rPr>
          <w:rFonts w:ascii="Arial" w:hAnsi="Arial" w:cs="Arial"/>
          <w:i/>
          <w:iCs/>
          <w:color w:val="404040"/>
          <w:sz w:val="24"/>
          <w:szCs w:val="24"/>
          <w:shd w:val="clear" w:color="auto" w:fill="FFFFFF"/>
        </w:rPr>
        <w:t xml:space="preserve">intelligent robots and </w:t>
      </w:r>
      <w:proofErr w:type="gramStart"/>
      <w:r w:rsidRPr="00287FD7">
        <w:rPr>
          <w:rFonts w:ascii="Arial" w:hAnsi="Arial" w:cs="Arial"/>
          <w:i/>
          <w:iCs/>
          <w:color w:val="404040"/>
          <w:sz w:val="24"/>
          <w:szCs w:val="24"/>
          <w:shd w:val="clear" w:color="auto" w:fill="FFFFFF"/>
        </w:rPr>
        <w:t>systems</w:t>
      </w:r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,,</w:t>
      </w:r>
      <w:proofErr w:type="gramEnd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 xml:space="preserve"> 4260-4267.</w:t>
      </w:r>
    </w:p>
    <w:p w14:paraId="5602DC27" w14:textId="13AB0E02" w:rsidR="007902CD" w:rsidRPr="00287FD7" w:rsidRDefault="007902CD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 xml:space="preserve">Liu, J., Wang, G., </w:t>
      </w:r>
      <w:proofErr w:type="spellStart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Duan</w:t>
      </w:r>
      <w:proofErr w:type="spellEnd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 xml:space="preserve">, L., </w:t>
      </w:r>
      <w:proofErr w:type="spellStart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Abdiyeva</w:t>
      </w:r>
      <w:proofErr w:type="spellEnd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 xml:space="preserve">, K., &amp; </w:t>
      </w:r>
      <w:proofErr w:type="spellStart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Kot</w:t>
      </w:r>
      <w:proofErr w:type="spellEnd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 xml:space="preserve">, A. C. (2018). Skeleton-Based Human Action Recognition </w:t>
      </w:r>
      <w:proofErr w:type="gramStart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With</w:t>
      </w:r>
      <w:proofErr w:type="gramEnd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 xml:space="preserve"> Global Context-Aware Attention </w:t>
      </w:r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lastRenderedPageBreak/>
        <w:t>LSTM Networks. </w:t>
      </w:r>
      <w:r w:rsidRPr="00287FD7">
        <w:rPr>
          <w:rFonts w:ascii="Arial" w:hAnsi="Arial" w:cs="Arial"/>
          <w:i/>
          <w:iCs/>
          <w:color w:val="404040"/>
          <w:sz w:val="24"/>
          <w:szCs w:val="24"/>
          <w:shd w:val="clear" w:color="auto" w:fill="FFFFFF"/>
        </w:rPr>
        <w:t>IEEE Transactions on Image Processing</w:t>
      </w:r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, 27(4), 1586-1599.</w:t>
      </w:r>
    </w:p>
    <w:p w14:paraId="24451CB9" w14:textId="3C896275" w:rsidR="00E26575" w:rsidRPr="00287FD7" w:rsidRDefault="00E26575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rFonts w:ascii="Helvetica" w:hAnsi="Helvetica"/>
          <w:color w:val="000000"/>
          <w:sz w:val="24"/>
          <w:szCs w:val="24"/>
          <w:shd w:val="clear" w:color="auto" w:fill="FFFFFF"/>
        </w:rPr>
        <w:t xml:space="preserve">Davis, J. V., </w:t>
      </w:r>
      <w:proofErr w:type="spellStart"/>
      <w:r w:rsidRPr="00287FD7">
        <w:rPr>
          <w:rFonts w:ascii="Helvetica" w:hAnsi="Helvetica"/>
          <w:color w:val="000000"/>
          <w:sz w:val="24"/>
          <w:szCs w:val="24"/>
          <w:shd w:val="clear" w:color="auto" w:fill="FFFFFF"/>
        </w:rPr>
        <w:t>Kulis</w:t>
      </w:r>
      <w:proofErr w:type="spellEnd"/>
      <w:r w:rsidRPr="00287FD7">
        <w:rPr>
          <w:rFonts w:ascii="Helvetica" w:hAnsi="Helvetica"/>
          <w:color w:val="000000"/>
          <w:sz w:val="24"/>
          <w:szCs w:val="24"/>
          <w:shd w:val="clear" w:color="auto" w:fill="FFFFFF"/>
        </w:rPr>
        <w:t xml:space="preserve">, B., Jain, P., </w:t>
      </w:r>
      <w:proofErr w:type="spellStart"/>
      <w:r w:rsidRPr="00287FD7">
        <w:rPr>
          <w:rFonts w:ascii="Helvetica" w:hAnsi="Helvetica"/>
          <w:color w:val="000000"/>
          <w:sz w:val="24"/>
          <w:szCs w:val="24"/>
          <w:shd w:val="clear" w:color="auto" w:fill="FFFFFF"/>
        </w:rPr>
        <w:t>Sra</w:t>
      </w:r>
      <w:proofErr w:type="spellEnd"/>
      <w:r w:rsidRPr="00287FD7">
        <w:rPr>
          <w:rFonts w:ascii="Helvetica" w:hAnsi="Helvetica"/>
          <w:color w:val="000000"/>
          <w:sz w:val="24"/>
          <w:szCs w:val="24"/>
          <w:shd w:val="clear" w:color="auto" w:fill="FFFFFF"/>
        </w:rPr>
        <w:t>, S., &amp; Dhillon, I. S. (2007). Information-theoretic metric learning. </w:t>
      </w:r>
      <w:proofErr w:type="spellStart"/>
      <w:r w:rsidRPr="00287FD7">
        <w:rPr>
          <w:rFonts w:ascii="Helvetica" w:hAnsi="Helvetica"/>
          <w:i/>
          <w:iCs/>
          <w:color w:val="000000"/>
          <w:sz w:val="24"/>
          <w:szCs w:val="24"/>
          <w:shd w:val="clear" w:color="auto" w:fill="FFFFFF"/>
        </w:rPr>
        <w:t>Icml</w:t>
      </w:r>
      <w:proofErr w:type="spellEnd"/>
      <w:r w:rsidRPr="00287FD7">
        <w:rPr>
          <w:rFonts w:ascii="Helvetica" w:hAnsi="Helvetica"/>
          <w:i/>
          <w:iCs/>
          <w:color w:val="000000"/>
          <w:sz w:val="24"/>
          <w:szCs w:val="24"/>
          <w:shd w:val="clear" w:color="auto" w:fill="FFFFFF"/>
        </w:rPr>
        <w:t xml:space="preserve"> 07: International Conference on Machine Learning</w:t>
      </w:r>
      <w:r w:rsidRPr="00287FD7">
        <w:rPr>
          <w:rFonts w:ascii="Helvetica" w:hAnsi="Helvetica"/>
          <w:color w:val="000000"/>
          <w:sz w:val="24"/>
          <w:szCs w:val="24"/>
          <w:shd w:val="clear" w:color="auto" w:fill="FFFFFF"/>
        </w:rPr>
        <w:t>.</w:t>
      </w:r>
    </w:p>
    <w:p w14:paraId="7D930734" w14:textId="7151A260" w:rsidR="00170C56" w:rsidRPr="00287FD7" w:rsidRDefault="00170C56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sz w:val="24"/>
          <w:szCs w:val="24"/>
        </w:rPr>
        <w:t>A New Representation of Skeleton Sequences for 3D Action Recognition</w:t>
      </w:r>
    </w:p>
    <w:p w14:paraId="58A01655" w14:textId="31F9C6FA" w:rsidR="00F76FBD" w:rsidRPr="00287FD7" w:rsidRDefault="00DE47CF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sz w:val="24"/>
          <w:szCs w:val="24"/>
        </w:rPr>
        <w:t>Enhanced skeleton visualization for view invariant human action recognition</w:t>
      </w:r>
    </w:p>
    <w:p w14:paraId="1D3ADFEE" w14:textId="77777777" w:rsidR="00EF66C0" w:rsidRDefault="00393023" w:rsidP="00EF66C0">
      <w:pPr>
        <w:pStyle w:val="a3"/>
        <w:numPr>
          <w:ilvl w:val="0"/>
          <w:numId w:val="1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sz w:val="24"/>
          <w:szCs w:val="24"/>
        </w:rPr>
        <w:t>SKELETON BOXES: SOLVING SKELETON BASED ACTION DETECTION WITH A SINGLE</w:t>
      </w:r>
      <w:r w:rsidR="005135DD">
        <w:rPr>
          <w:sz w:val="24"/>
          <w:szCs w:val="24"/>
        </w:rPr>
        <w:t xml:space="preserve"> </w:t>
      </w:r>
      <w:r w:rsidRPr="00287FD7">
        <w:rPr>
          <w:sz w:val="24"/>
          <w:szCs w:val="24"/>
        </w:rPr>
        <w:t>DEEP CONVOLUTIONAL NEURAL NETWORK</w:t>
      </w:r>
    </w:p>
    <w:p w14:paraId="51CE7229" w14:textId="7AD374F5" w:rsidR="005135DD" w:rsidRPr="00EF66C0" w:rsidRDefault="005135DD" w:rsidP="00EF66C0">
      <w:pPr>
        <w:pStyle w:val="a3"/>
        <w:numPr>
          <w:ilvl w:val="0"/>
          <w:numId w:val="1"/>
        </w:numPr>
        <w:spacing w:line="440" w:lineRule="exact"/>
        <w:ind w:firstLineChars="0"/>
        <w:rPr>
          <w:sz w:val="24"/>
          <w:szCs w:val="24"/>
        </w:rPr>
      </w:pPr>
      <w:r w:rsidRPr="00EF66C0">
        <w:rPr>
          <w:sz w:val="24"/>
          <w:szCs w:val="24"/>
        </w:rPr>
        <w:t>Prototypical Networks for Few-shot Learning</w:t>
      </w:r>
    </w:p>
    <w:p w14:paraId="44562296" w14:textId="77777777" w:rsidR="005135DD" w:rsidRPr="005135DD" w:rsidRDefault="005135DD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sz w:val="24"/>
          <w:szCs w:val="24"/>
        </w:rPr>
      </w:pPr>
    </w:p>
    <w:p w14:paraId="364FF511" w14:textId="34794D51" w:rsidR="00F76FBD" w:rsidRPr="00287FD7" w:rsidRDefault="00F76FBD" w:rsidP="00287FD7">
      <w:pPr>
        <w:spacing w:line="440" w:lineRule="exact"/>
        <w:rPr>
          <w:sz w:val="24"/>
          <w:szCs w:val="24"/>
        </w:rPr>
      </w:pPr>
    </w:p>
    <w:p w14:paraId="2C97E27C" w14:textId="4D260F41" w:rsidR="00F76FBD" w:rsidRPr="00287FD7" w:rsidRDefault="00F76FBD" w:rsidP="00287FD7">
      <w:pPr>
        <w:spacing w:line="440" w:lineRule="exact"/>
        <w:rPr>
          <w:sz w:val="24"/>
          <w:szCs w:val="24"/>
        </w:rPr>
      </w:pPr>
    </w:p>
    <w:sectPr w:rsidR="00F76FBD" w:rsidRPr="00287FD7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E3B3A90"/>
    <w:multiLevelType w:val="hybridMultilevel"/>
    <w:tmpl w:val="2D127CC2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3B6E"/>
    <w:rsid w:val="0000193A"/>
    <w:rsid w:val="00001F2F"/>
    <w:rsid w:val="00002517"/>
    <w:rsid w:val="0000297A"/>
    <w:rsid w:val="00004FF8"/>
    <w:rsid w:val="00005FF5"/>
    <w:rsid w:val="00010600"/>
    <w:rsid w:val="00010AA7"/>
    <w:rsid w:val="000141BD"/>
    <w:rsid w:val="00014BA5"/>
    <w:rsid w:val="00017A88"/>
    <w:rsid w:val="00021265"/>
    <w:rsid w:val="00023C17"/>
    <w:rsid w:val="0002627A"/>
    <w:rsid w:val="00027646"/>
    <w:rsid w:val="00027FA9"/>
    <w:rsid w:val="00032890"/>
    <w:rsid w:val="0003326D"/>
    <w:rsid w:val="000367E3"/>
    <w:rsid w:val="00040458"/>
    <w:rsid w:val="0004083C"/>
    <w:rsid w:val="000451B4"/>
    <w:rsid w:val="00046588"/>
    <w:rsid w:val="00047063"/>
    <w:rsid w:val="00047B73"/>
    <w:rsid w:val="00050573"/>
    <w:rsid w:val="00051140"/>
    <w:rsid w:val="000511FD"/>
    <w:rsid w:val="00053D3B"/>
    <w:rsid w:val="00054227"/>
    <w:rsid w:val="000546AD"/>
    <w:rsid w:val="00054931"/>
    <w:rsid w:val="00054D8E"/>
    <w:rsid w:val="000557F7"/>
    <w:rsid w:val="00056A87"/>
    <w:rsid w:val="00060426"/>
    <w:rsid w:val="000605CB"/>
    <w:rsid w:val="00060A34"/>
    <w:rsid w:val="00061893"/>
    <w:rsid w:val="000635A1"/>
    <w:rsid w:val="000643F3"/>
    <w:rsid w:val="00067050"/>
    <w:rsid w:val="000701A2"/>
    <w:rsid w:val="0007253B"/>
    <w:rsid w:val="00072D3C"/>
    <w:rsid w:val="000730E2"/>
    <w:rsid w:val="00074935"/>
    <w:rsid w:val="00076EE7"/>
    <w:rsid w:val="00084358"/>
    <w:rsid w:val="00084500"/>
    <w:rsid w:val="0008450D"/>
    <w:rsid w:val="0008548D"/>
    <w:rsid w:val="0008694C"/>
    <w:rsid w:val="00086D88"/>
    <w:rsid w:val="000917CD"/>
    <w:rsid w:val="0009217A"/>
    <w:rsid w:val="00092DC4"/>
    <w:rsid w:val="0009312E"/>
    <w:rsid w:val="00093864"/>
    <w:rsid w:val="000A3B2C"/>
    <w:rsid w:val="000A4827"/>
    <w:rsid w:val="000A6540"/>
    <w:rsid w:val="000A77B3"/>
    <w:rsid w:val="000B0AB5"/>
    <w:rsid w:val="000B67AF"/>
    <w:rsid w:val="000B6E26"/>
    <w:rsid w:val="000C014A"/>
    <w:rsid w:val="000C0BEA"/>
    <w:rsid w:val="000C0D6B"/>
    <w:rsid w:val="000C14E3"/>
    <w:rsid w:val="000C17B6"/>
    <w:rsid w:val="000C2124"/>
    <w:rsid w:val="000C79AB"/>
    <w:rsid w:val="000D1115"/>
    <w:rsid w:val="000D1C43"/>
    <w:rsid w:val="000D254F"/>
    <w:rsid w:val="000D3605"/>
    <w:rsid w:val="000D375D"/>
    <w:rsid w:val="000D433E"/>
    <w:rsid w:val="000D4E9C"/>
    <w:rsid w:val="000D7299"/>
    <w:rsid w:val="000D73DA"/>
    <w:rsid w:val="000E2674"/>
    <w:rsid w:val="000E4A9B"/>
    <w:rsid w:val="000E69B3"/>
    <w:rsid w:val="000F09B5"/>
    <w:rsid w:val="000F0EAC"/>
    <w:rsid w:val="000F453E"/>
    <w:rsid w:val="000F4BFA"/>
    <w:rsid w:val="000F526D"/>
    <w:rsid w:val="000F5E76"/>
    <w:rsid w:val="000F74BE"/>
    <w:rsid w:val="00103A53"/>
    <w:rsid w:val="00103CC4"/>
    <w:rsid w:val="00105743"/>
    <w:rsid w:val="001067E2"/>
    <w:rsid w:val="00106812"/>
    <w:rsid w:val="001111AF"/>
    <w:rsid w:val="00114EDA"/>
    <w:rsid w:val="001153D7"/>
    <w:rsid w:val="0011751A"/>
    <w:rsid w:val="00122469"/>
    <w:rsid w:val="00123C93"/>
    <w:rsid w:val="00123FEC"/>
    <w:rsid w:val="00127367"/>
    <w:rsid w:val="00131432"/>
    <w:rsid w:val="00132FAC"/>
    <w:rsid w:val="0013354E"/>
    <w:rsid w:val="00133A59"/>
    <w:rsid w:val="00135282"/>
    <w:rsid w:val="00136D27"/>
    <w:rsid w:val="001374A3"/>
    <w:rsid w:val="0013771B"/>
    <w:rsid w:val="00137A8C"/>
    <w:rsid w:val="00140AD0"/>
    <w:rsid w:val="00141A3E"/>
    <w:rsid w:val="00141FA1"/>
    <w:rsid w:val="001423D6"/>
    <w:rsid w:val="001429C1"/>
    <w:rsid w:val="00143DE9"/>
    <w:rsid w:val="00143F84"/>
    <w:rsid w:val="00146DF3"/>
    <w:rsid w:val="00147373"/>
    <w:rsid w:val="00150AA3"/>
    <w:rsid w:val="0015395D"/>
    <w:rsid w:val="0015561F"/>
    <w:rsid w:val="00155F40"/>
    <w:rsid w:val="001567BF"/>
    <w:rsid w:val="00156D3E"/>
    <w:rsid w:val="00156E69"/>
    <w:rsid w:val="00162015"/>
    <w:rsid w:val="00167F6B"/>
    <w:rsid w:val="00170435"/>
    <w:rsid w:val="00170C56"/>
    <w:rsid w:val="00172BC9"/>
    <w:rsid w:val="0017411A"/>
    <w:rsid w:val="00174B54"/>
    <w:rsid w:val="00175006"/>
    <w:rsid w:val="00175599"/>
    <w:rsid w:val="0017563E"/>
    <w:rsid w:val="001767CB"/>
    <w:rsid w:val="001827C5"/>
    <w:rsid w:val="0018408C"/>
    <w:rsid w:val="001900B0"/>
    <w:rsid w:val="0019062A"/>
    <w:rsid w:val="00191D06"/>
    <w:rsid w:val="00192399"/>
    <w:rsid w:val="00194694"/>
    <w:rsid w:val="0019501A"/>
    <w:rsid w:val="00195097"/>
    <w:rsid w:val="00195114"/>
    <w:rsid w:val="0019523D"/>
    <w:rsid w:val="001977CF"/>
    <w:rsid w:val="001A0734"/>
    <w:rsid w:val="001A0BD2"/>
    <w:rsid w:val="001A1909"/>
    <w:rsid w:val="001A1B5A"/>
    <w:rsid w:val="001A321E"/>
    <w:rsid w:val="001A3A03"/>
    <w:rsid w:val="001A3F8B"/>
    <w:rsid w:val="001A4054"/>
    <w:rsid w:val="001A4536"/>
    <w:rsid w:val="001A7306"/>
    <w:rsid w:val="001A7FB1"/>
    <w:rsid w:val="001B0415"/>
    <w:rsid w:val="001B2DF9"/>
    <w:rsid w:val="001B2F3E"/>
    <w:rsid w:val="001B5363"/>
    <w:rsid w:val="001C1BD4"/>
    <w:rsid w:val="001C2E8D"/>
    <w:rsid w:val="001C5BC0"/>
    <w:rsid w:val="001C67DB"/>
    <w:rsid w:val="001D1106"/>
    <w:rsid w:val="001D3C99"/>
    <w:rsid w:val="001D4A21"/>
    <w:rsid w:val="001D4DFA"/>
    <w:rsid w:val="001D5216"/>
    <w:rsid w:val="001D606E"/>
    <w:rsid w:val="001D7C2B"/>
    <w:rsid w:val="001E2346"/>
    <w:rsid w:val="001E306C"/>
    <w:rsid w:val="001E58CD"/>
    <w:rsid w:val="001F05E4"/>
    <w:rsid w:val="001F34F4"/>
    <w:rsid w:val="001F7616"/>
    <w:rsid w:val="001F7FBC"/>
    <w:rsid w:val="00201A1D"/>
    <w:rsid w:val="00201B43"/>
    <w:rsid w:val="00204A5C"/>
    <w:rsid w:val="00204E54"/>
    <w:rsid w:val="002118E4"/>
    <w:rsid w:val="002144B4"/>
    <w:rsid w:val="00214A8A"/>
    <w:rsid w:val="00217069"/>
    <w:rsid w:val="00217EE7"/>
    <w:rsid w:val="00220DCC"/>
    <w:rsid w:val="00221034"/>
    <w:rsid w:val="00221662"/>
    <w:rsid w:val="00224C0F"/>
    <w:rsid w:val="00225D80"/>
    <w:rsid w:val="00226979"/>
    <w:rsid w:val="00226C7B"/>
    <w:rsid w:val="002315E8"/>
    <w:rsid w:val="00231B80"/>
    <w:rsid w:val="00232C32"/>
    <w:rsid w:val="0023560C"/>
    <w:rsid w:val="002358E9"/>
    <w:rsid w:val="00237B64"/>
    <w:rsid w:val="00237E77"/>
    <w:rsid w:val="00240693"/>
    <w:rsid w:val="002407EE"/>
    <w:rsid w:val="00241109"/>
    <w:rsid w:val="002446BD"/>
    <w:rsid w:val="00246D15"/>
    <w:rsid w:val="002522E4"/>
    <w:rsid w:val="002527AE"/>
    <w:rsid w:val="00253B4D"/>
    <w:rsid w:val="00253DBE"/>
    <w:rsid w:val="00255046"/>
    <w:rsid w:val="00255E02"/>
    <w:rsid w:val="0025675A"/>
    <w:rsid w:val="00256C98"/>
    <w:rsid w:val="0025707B"/>
    <w:rsid w:val="00260BDD"/>
    <w:rsid w:val="002619E2"/>
    <w:rsid w:val="002639C9"/>
    <w:rsid w:val="00264374"/>
    <w:rsid w:val="0026596E"/>
    <w:rsid w:val="00265EFD"/>
    <w:rsid w:val="00267399"/>
    <w:rsid w:val="00275304"/>
    <w:rsid w:val="00275DF8"/>
    <w:rsid w:val="00276E89"/>
    <w:rsid w:val="00280564"/>
    <w:rsid w:val="00284E28"/>
    <w:rsid w:val="00285065"/>
    <w:rsid w:val="00285E1F"/>
    <w:rsid w:val="00286174"/>
    <w:rsid w:val="00286790"/>
    <w:rsid w:val="00287546"/>
    <w:rsid w:val="00287808"/>
    <w:rsid w:val="00287FD7"/>
    <w:rsid w:val="00293123"/>
    <w:rsid w:val="002952EB"/>
    <w:rsid w:val="00296D7D"/>
    <w:rsid w:val="002A138A"/>
    <w:rsid w:val="002A1A54"/>
    <w:rsid w:val="002A4C95"/>
    <w:rsid w:val="002A5CEA"/>
    <w:rsid w:val="002A6E8C"/>
    <w:rsid w:val="002B35EB"/>
    <w:rsid w:val="002B502C"/>
    <w:rsid w:val="002B56B5"/>
    <w:rsid w:val="002B5E58"/>
    <w:rsid w:val="002B7596"/>
    <w:rsid w:val="002C46DD"/>
    <w:rsid w:val="002C5B8B"/>
    <w:rsid w:val="002C620A"/>
    <w:rsid w:val="002C64E4"/>
    <w:rsid w:val="002C6AB0"/>
    <w:rsid w:val="002D10F4"/>
    <w:rsid w:val="002D14C6"/>
    <w:rsid w:val="002D1A81"/>
    <w:rsid w:val="002D1D3D"/>
    <w:rsid w:val="002D203E"/>
    <w:rsid w:val="002D33B1"/>
    <w:rsid w:val="002D3E02"/>
    <w:rsid w:val="002D7243"/>
    <w:rsid w:val="002E1CCC"/>
    <w:rsid w:val="002E3187"/>
    <w:rsid w:val="002E4E4C"/>
    <w:rsid w:val="002E7BE5"/>
    <w:rsid w:val="002F112C"/>
    <w:rsid w:val="002F356F"/>
    <w:rsid w:val="002F4AAE"/>
    <w:rsid w:val="003016D5"/>
    <w:rsid w:val="00301886"/>
    <w:rsid w:val="003028DB"/>
    <w:rsid w:val="00304A01"/>
    <w:rsid w:val="00310C83"/>
    <w:rsid w:val="0031180F"/>
    <w:rsid w:val="00312B6E"/>
    <w:rsid w:val="00314322"/>
    <w:rsid w:val="00314511"/>
    <w:rsid w:val="00314A0B"/>
    <w:rsid w:val="0031553D"/>
    <w:rsid w:val="00316D8B"/>
    <w:rsid w:val="00320AB7"/>
    <w:rsid w:val="00321936"/>
    <w:rsid w:val="003249BB"/>
    <w:rsid w:val="003262DD"/>
    <w:rsid w:val="0032651E"/>
    <w:rsid w:val="0032661E"/>
    <w:rsid w:val="00326773"/>
    <w:rsid w:val="00326FFB"/>
    <w:rsid w:val="003313BF"/>
    <w:rsid w:val="00332B3D"/>
    <w:rsid w:val="00337575"/>
    <w:rsid w:val="00337700"/>
    <w:rsid w:val="00342BF9"/>
    <w:rsid w:val="00344618"/>
    <w:rsid w:val="00344A2C"/>
    <w:rsid w:val="003452BF"/>
    <w:rsid w:val="003461DB"/>
    <w:rsid w:val="003514CA"/>
    <w:rsid w:val="003517BF"/>
    <w:rsid w:val="00356289"/>
    <w:rsid w:val="00357C18"/>
    <w:rsid w:val="00361052"/>
    <w:rsid w:val="0036303C"/>
    <w:rsid w:val="0036377C"/>
    <w:rsid w:val="003641C2"/>
    <w:rsid w:val="00364233"/>
    <w:rsid w:val="0036560B"/>
    <w:rsid w:val="00365821"/>
    <w:rsid w:val="00365A45"/>
    <w:rsid w:val="003665E4"/>
    <w:rsid w:val="00366D4E"/>
    <w:rsid w:val="00371C04"/>
    <w:rsid w:val="003726D8"/>
    <w:rsid w:val="003740D7"/>
    <w:rsid w:val="00375596"/>
    <w:rsid w:val="00377696"/>
    <w:rsid w:val="00381124"/>
    <w:rsid w:val="00382103"/>
    <w:rsid w:val="00384FCF"/>
    <w:rsid w:val="00385396"/>
    <w:rsid w:val="00385AD3"/>
    <w:rsid w:val="00386DE6"/>
    <w:rsid w:val="003873E7"/>
    <w:rsid w:val="003912B8"/>
    <w:rsid w:val="00391D42"/>
    <w:rsid w:val="00393023"/>
    <w:rsid w:val="003941F2"/>
    <w:rsid w:val="00394809"/>
    <w:rsid w:val="00396558"/>
    <w:rsid w:val="00397858"/>
    <w:rsid w:val="003A1925"/>
    <w:rsid w:val="003A1993"/>
    <w:rsid w:val="003A2C71"/>
    <w:rsid w:val="003A316E"/>
    <w:rsid w:val="003A556A"/>
    <w:rsid w:val="003A5AD5"/>
    <w:rsid w:val="003A613E"/>
    <w:rsid w:val="003A7354"/>
    <w:rsid w:val="003A7F91"/>
    <w:rsid w:val="003B073C"/>
    <w:rsid w:val="003B0B04"/>
    <w:rsid w:val="003B1501"/>
    <w:rsid w:val="003B2D5B"/>
    <w:rsid w:val="003B7794"/>
    <w:rsid w:val="003C230B"/>
    <w:rsid w:val="003C2691"/>
    <w:rsid w:val="003C2D08"/>
    <w:rsid w:val="003C4A89"/>
    <w:rsid w:val="003C5084"/>
    <w:rsid w:val="003C60E6"/>
    <w:rsid w:val="003D07D4"/>
    <w:rsid w:val="003D3E75"/>
    <w:rsid w:val="003D3FBD"/>
    <w:rsid w:val="003D586F"/>
    <w:rsid w:val="003D59C4"/>
    <w:rsid w:val="003D67C4"/>
    <w:rsid w:val="003D6FAB"/>
    <w:rsid w:val="003E3A1E"/>
    <w:rsid w:val="003E3FAB"/>
    <w:rsid w:val="003E590E"/>
    <w:rsid w:val="003E6CDC"/>
    <w:rsid w:val="003E6E08"/>
    <w:rsid w:val="003E7E64"/>
    <w:rsid w:val="003F117B"/>
    <w:rsid w:val="003F1586"/>
    <w:rsid w:val="003F1B3E"/>
    <w:rsid w:val="003F3AB3"/>
    <w:rsid w:val="003F4148"/>
    <w:rsid w:val="003F482B"/>
    <w:rsid w:val="003F4AC2"/>
    <w:rsid w:val="003F5255"/>
    <w:rsid w:val="003F655C"/>
    <w:rsid w:val="00400320"/>
    <w:rsid w:val="00400C8D"/>
    <w:rsid w:val="0041092E"/>
    <w:rsid w:val="00410EAC"/>
    <w:rsid w:val="00411411"/>
    <w:rsid w:val="00417C32"/>
    <w:rsid w:val="00423064"/>
    <w:rsid w:val="0043106C"/>
    <w:rsid w:val="004310DA"/>
    <w:rsid w:val="00431870"/>
    <w:rsid w:val="0043496B"/>
    <w:rsid w:val="00436CB0"/>
    <w:rsid w:val="0044281A"/>
    <w:rsid w:val="00443A9A"/>
    <w:rsid w:val="004464A5"/>
    <w:rsid w:val="004522D6"/>
    <w:rsid w:val="00452E88"/>
    <w:rsid w:val="00456474"/>
    <w:rsid w:val="004612B5"/>
    <w:rsid w:val="00461854"/>
    <w:rsid w:val="0046382C"/>
    <w:rsid w:val="00464168"/>
    <w:rsid w:val="00465EB7"/>
    <w:rsid w:val="00470993"/>
    <w:rsid w:val="0047121A"/>
    <w:rsid w:val="00471335"/>
    <w:rsid w:val="0047194D"/>
    <w:rsid w:val="00472C35"/>
    <w:rsid w:val="00475234"/>
    <w:rsid w:val="00476A18"/>
    <w:rsid w:val="0048219E"/>
    <w:rsid w:val="00482870"/>
    <w:rsid w:val="00483249"/>
    <w:rsid w:val="0048374D"/>
    <w:rsid w:val="00483DCF"/>
    <w:rsid w:val="0048463C"/>
    <w:rsid w:val="0048482A"/>
    <w:rsid w:val="00484D73"/>
    <w:rsid w:val="00486DB1"/>
    <w:rsid w:val="00490AB3"/>
    <w:rsid w:val="00491C4E"/>
    <w:rsid w:val="004931BD"/>
    <w:rsid w:val="00494AB3"/>
    <w:rsid w:val="00494DF0"/>
    <w:rsid w:val="00497366"/>
    <w:rsid w:val="004A1ACE"/>
    <w:rsid w:val="004A6005"/>
    <w:rsid w:val="004A75FB"/>
    <w:rsid w:val="004A786A"/>
    <w:rsid w:val="004B153C"/>
    <w:rsid w:val="004B2535"/>
    <w:rsid w:val="004B3924"/>
    <w:rsid w:val="004B60A8"/>
    <w:rsid w:val="004B6AA3"/>
    <w:rsid w:val="004B7DB7"/>
    <w:rsid w:val="004C24CE"/>
    <w:rsid w:val="004C2A19"/>
    <w:rsid w:val="004C432C"/>
    <w:rsid w:val="004D036E"/>
    <w:rsid w:val="004D2743"/>
    <w:rsid w:val="004D3086"/>
    <w:rsid w:val="004D4306"/>
    <w:rsid w:val="004E1325"/>
    <w:rsid w:val="004E19BD"/>
    <w:rsid w:val="004E220A"/>
    <w:rsid w:val="004E4F9D"/>
    <w:rsid w:val="004E6ACC"/>
    <w:rsid w:val="004E6ECB"/>
    <w:rsid w:val="004F1833"/>
    <w:rsid w:val="004F1D15"/>
    <w:rsid w:val="004F208C"/>
    <w:rsid w:val="004F2410"/>
    <w:rsid w:val="004F2C03"/>
    <w:rsid w:val="004F433C"/>
    <w:rsid w:val="004F49BE"/>
    <w:rsid w:val="004F5D49"/>
    <w:rsid w:val="004F63F8"/>
    <w:rsid w:val="004F692D"/>
    <w:rsid w:val="00500730"/>
    <w:rsid w:val="00503314"/>
    <w:rsid w:val="005042E1"/>
    <w:rsid w:val="00504AB4"/>
    <w:rsid w:val="005051E7"/>
    <w:rsid w:val="00512468"/>
    <w:rsid w:val="005135DD"/>
    <w:rsid w:val="00515A04"/>
    <w:rsid w:val="00515D11"/>
    <w:rsid w:val="005218A2"/>
    <w:rsid w:val="005244A6"/>
    <w:rsid w:val="00525512"/>
    <w:rsid w:val="005258D8"/>
    <w:rsid w:val="00526263"/>
    <w:rsid w:val="00527736"/>
    <w:rsid w:val="00531A67"/>
    <w:rsid w:val="00531F1A"/>
    <w:rsid w:val="00534888"/>
    <w:rsid w:val="005406F0"/>
    <w:rsid w:val="00544DF7"/>
    <w:rsid w:val="005451C2"/>
    <w:rsid w:val="00546D4D"/>
    <w:rsid w:val="0056005E"/>
    <w:rsid w:val="00560A74"/>
    <w:rsid w:val="00562CEB"/>
    <w:rsid w:val="00564EEE"/>
    <w:rsid w:val="00564EF5"/>
    <w:rsid w:val="005658AC"/>
    <w:rsid w:val="00565CBF"/>
    <w:rsid w:val="0056659D"/>
    <w:rsid w:val="00566E9A"/>
    <w:rsid w:val="00567B9C"/>
    <w:rsid w:val="00573DEA"/>
    <w:rsid w:val="00573F4E"/>
    <w:rsid w:val="0057580B"/>
    <w:rsid w:val="00577078"/>
    <w:rsid w:val="0058200A"/>
    <w:rsid w:val="00582415"/>
    <w:rsid w:val="0058672C"/>
    <w:rsid w:val="00592D1B"/>
    <w:rsid w:val="00593B0A"/>
    <w:rsid w:val="00593C38"/>
    <w:rsid w:val="005959C8"/>
    <w:rsid w:val="00596DCA"/>
    <w:rsid w:val="005971FC"/>
    <w:rsid w:val="005A019B"/>
    <w:rsid w:val="005A0EF0"/>
    <w:rsid w:val="005A5449"/>
    <w:rsid w:val="005A7E83"/>
    <w:rsid w:val="005B26DE"/>
    <w:rsid w:val="005B33B4"/>
    <w:rsid w:val="005B3B19"/>
    <w:rsid w:val="005B5078"/>
    <w:rsid w:val="005B6802"/>
    <w:rsid w:val="005B69E8"/>
    <w:rsid w:val="005B708D"/>
    <w:rsid w:val="005C1B8B"/>
    <w:rsid w:val="005C2214"/>
    <w:rsid w:val="005C22C0"/>
    <w:rsid w:val="005C231B"/>
    <w:rsid w:val="005C2A07"/>
    <w:rsid w:val="005C42B3"/>
    <w:rsid w:val="005C4370"/>
    <w:rsid w:val="005D05B1"/>
    <w:rsid w:val="005D262D"/>
    <w:rsid w:val="005D3C0A"/>
    <w:rsid w:val="005E3866"/>
    <w:rsid w:val="005E729E"/>
    <w:rsid w:val="005E7D06"/>
    <w:rsid w:val="005E7DBD"/>
    <w:rsid w:val="005F138A"/>
    <w:rsid w:val="005F4683"/>
    <w:rsid w:val="005F5E98"/>
    <w:rsid w:val="005F653E"/>
    <w:rsid w:val="005F6666"/>
    <w:rsid w:val="00600376"/>
    <w:rsid w:val="00601671"/>
    <w:rsid w:val="00602F83"/>
    <w:rsid w:val="00603FC4"/>
    <w:rsid w:val="00604627"/>
    <w:rsid w:val="00610473"/>
    <w:rsid w:val="00612F61"/>
    <w:rsid w:val="006141BC"/>
    <w:rsid w:val="006170AB"/>
    <w:rsid w:val="0062034A"/>
    <w:rsid w:val="006207C7"/>
    <w:rsid w:val="0062462C"/>
    <w:rsid w:val="0062512D"/>
    <w:rsid w:val="00625207"/>
    <w:rsid w:val="006277FD"/>
    <w:rsid w:val="00631766"/>
    <w:rsid w:val="00631E2B"/>
    <w:rsid w:val="00637C22"/>
    <w:rsid w:val="006411E9"/>
    <w:rsid w:val="00644DFD"/>
    <w:rsid w:val="00644E9E"/>
    <w:rsid w:val="006505CA"/>
    <w:rsid w:val="00651705"/>
    <w:rsid w:val="00653E58"/>
    <w:rsid w:val="006603D3"/>
    <w:rsid w:val="00660D2F"/>
    <w:rsid w:val="006628B1"/>
    <w:rsid w:val="00665433"/>
    <w:rsid w:val="00671C41"/>
    <w:rsid w:val="00672BBD"/>
    <w:rsid w:val="00674F0E"/>
    <w:rsid w:val="006766B4"/>
    <w:rsid w:val="006773D0"/>
    <w:rsid w:val="00677A02"/>
    <w:rsid w:val="00677B08"/>
    <w:rsid w:val="006809F4"/>
    <w:rsid w:val="00686734"/>
    <w:rsid w:val="006871BD"/>
    <w:rsid w:val="006902EF"/>
    <w:rsid w:val="00691725"/>
    <w:rsid w:val="006935E8"/>
    <w:rsid w:val="00696428"/>
    <w:rsid w:val="00697C0F"/>
    <w:rsid w:val="006A0D42"/>
    <w:rsid w:val="006A2F8E"/>
    <w:rsid w:val="006A418F"/>
    <w:rsid w:val="006A41F2"/>
    <w:rsid w:val="006A550C"/>
    <w:rsid w:val="006A693A"/>
    <w:rsid w:val="006B1A11"/>
    <w:rsid w:val="006B47F9"/>
    <w:rsid w:val="006B50D5"/>
    <w:rsid w:val="006B6D3C"/>
    <w:rsid w:val="006B6E8B"/>
    <w:rsid w:val="006B7BD5"/>
    <w:rsid w:val="006B7FBD"/>
    <w:rsid w:val="006C02EE"/>
    <w:rsid w:val="006C095E"/>
    <w:rsid w:val="006C5B21"/>
    <w:rsid w:val="006C6052"/>
    <w:rsid w:val="006C7ED5"/>
    <w:rsid w:val="006D0A77"/>
    <w:rsid w:val="006D0EB1"/>
    <w:rsid w:val="006D1C25"/>
    <w:rsid w:val="006D25D3"/>
    <w:rsid w:val="006D3A87"/>
    <w:rsid w:val="006D3D77"/>
    <w:rsid w:val="006D5D0D"/>
    <w:rsid w:val="006D7EC8"/>
    <w:rsid w:val="006E1FC1"/>
    <w:rsid w:val="006E491F"/>
    <w:rsid w:val="006F0E2B"/>
    <w:rsid w:val="006F1FED"/>
    <w:rsid w:val="006F4B57"/>
    <w:rsid w:val="006F565D"/>
    <w:rsid w:val="006F5F70"/>
    <w:rsid w:val="00700832"/>
    <w:rsid w:val="00703CD7"/>
    <w:rsid w:val="0070486C"/>
    <w:rsid w:val="00710F54"/>
    <w:rsid w:val="0071197C"/>
    <w:rsid w:val="00712D85"/>
    <w:rsid w:val="00713559"/>
    <w:rsid w:val="00713F4A"/>
    <w:rsid w:val="00714C15"/>
    <w:rsid w:val="00715853"/>
    <w:rsid w:val="00715C58"/>
    <w:rsid w:val="0071628F"/>
    <w:rsid w:val="007163D0"/>
    <w:rsid w:val="00716F12"/>
    <w:rsid w:val="0071720E"/>
    <w:rsid w:val="0072177D"/>
    <w:rsid w:val="007222EB"/>
    <w:rsid w:val="00722E67"/>
    <w:rsid w:val="00722FA1"/>
    <w:rsid w:val="00723707"/>
    <w:rsid w:val="00725EB0"/>
    <w:rsid w:val="00726442"/>
    <w:rsid w:val="00727ECD"/>
    <w:rsid w:val="007300BE"/>
    <w:rsid w:val="00732117"/>
    <w:rsid w:val="00732247"/>
    <w:rsid w:val="007324EE"/>
    <w:rsid w:val="00732C15"/>
    <w:rsid w:val="00735E15"/>
    <w:rsid w:val="00742647"/>
    <w:rsid w:val="00743C6B"/>
    <w:rsid w:val="007442D4"/>
    <w:rsid w:val="0074441E"/>
    <w:rsid w:val="007450AD"/>
    <w:rsid w:val="0074562B"/>
    <w:rsid w:val="00746321"/>
    <w:rsid w:val="00750513"/>
    <w:rsid w:val="00750ADC"/>
    <w:rsid w:val="007518A1"/>
    <w:rsid w:val="00753BBF"/>
    <w:rsid w:val="00754AF5"/>
    <w:rsid w:val="00754E49"/>
    <w:rsid w:val="00760297"/>
    <w:rsid w:val="00760A3F"/>
    <w:rsid w:val="0076138F"/>
    <w:rsid w:val="00761902"/>
    <w:rsid w:val="00762641"/>
    <w:rsid w:val="0076355D"/>
    <w:rsid w:val="00763674"/>
    <w:rsid w:val="00765009"/>
    <w:rsid w:val="00765C8D"/>
    <w:rsid w:val="00765DB7"/>
    <w:rsid w:val="00766B01"/>
    <w:rsid w:val="007670D8"/>
    <w:rsid w:val="0076731F"/>
    <w:rsid w:val="007705CE"/>
    <w:rsid w:val="007730CC"/>
    <w:rsid w:val="007730F4"/>
    <w:rsid w:val="00774087"/>
    <w:rsid w:val="0077460C"/>
    <w:rsid w:val="00775E42"/>
    <w:rsid w:val="00776931"/>
    <w:rsid w:val="00777A90"/>
    <w:rsid w:val="007800A2"/>
    <w:rsid w:val="0078010F"/>
    <w:rsid w:val="00781AAB"/>
    <w:rsid w:val="00781B43"/>
    <w:rsid w:val="00785E8F"/>
    <w:rsid w:val="0078649E"/>
    <w:rsid w:val="00787F43"/>
    <w:rsid w:val="007902CD"/>
    <w:rsid w:val="00792136"/>
    <w:rsid w:val="0079581D"/>
    <w:rsid w:val="00797067"/>
    <w:rsid w:val="00797415"/>
    <w:rsid w:val="007A1ABD"/>
    <w:rsid w:val="007A1BE7"/>
    <w:rsid w:val="007A4E1F"/>
    <w:rsid w:val="007A7025"/>
    <w:rsid w:val="007B1E3B"/>
    <w:rsid w:val="007B217F"/>
    <w:rsid w:val="007B2D2B"/>
    <w:rsid w:val="007B36BE"/>
    <w:rsid w:val="007B3A02"/>
    <w:rsid w:val="007B55FC"/>
    <w:rsid w:val="007B768D"/>
    <w:rsid w:val="007C1DEA"/>
    <w:rsid w:val="007C42D5"/>
    <w:rsid w:val="007C752A"/>
    <w:rsid w:val="007D019D"/>
    <w:rsid w:val="007D1842"/>
    <w:rsid w:val="007D2E02"/>
    <w:rsid w:val="007D3530"/>
    <w:rsid w:val="007D5173"/>
    <w:rsid w:val="007D6872"/>
    <w:rsid w:val="007D7E9C"/>
    <w:rsid w:val="007E05F0"/>
    <w:rsid w:val="007E0900"/>
    <w:rsid w:val="007E14D1"/>
    <w:rsid w:val="007E2585"/>
    <w:rsid w:val="007E35B3"/>
    <w:rsid w:val="007E57B7"/>
    <w:rsid w:val="007E5C35"/>
    <w:rsid w:val="007E7391"/>
    <w:rsid w:val="007E79D3"/>
    <w:rsid w:val="007E7BF0"/>
    <w:rsid w:val="007E7D06"/>
    <w:rsid w:val="007F38C1"/>
    <w:rsid w:val="007F3B6D"/>
    <w:rsid w:val="007F3DE5"/>
    <w:rsid w:val="007F4F5D"/>
    <w:rsid w:val="007F51C3"/>
    <w:rsid w:val="007F569B"/>
    <w:rsid w:val="007F6A58"/>
    <w:rsid w:val="00801850"/>
    <w:rsid w:val="008019BD"/>
    <w:rsid w:val="00806CC8"/>
    <w:rsid w:val="00807846"/>
    <w:rsid w:val="00814382"/>
    <w:rsid w:val="00814775"/>
    <w:rsid w:val="00816289"/>
    <w:rsid w:val="008166BD"/>
    <w:rsid w:val="00816EFB"/>
    <w:rsid w:val="00817236"/>
    <w:rsid w:val="008175CF"/>
    <w:rsid w:val="008202E5"/>
    <w:rsid w:val="00821CDF"/>
    <w:rsid w:val="00822ABC"/>
    <w:rsid w:val="00822F64"/>
    <w:rsid w:val="00823CA6"/>
    <w:rsid w:val="00823E41"/>
    <w:rsid w:val="008260C8"/>
    <w:rsid w:val="00826EA4"/>
    <w:rsid w:val="00832A51"/>
    <w:rsid w:val="00832B6B"/>
    <w:rsid w:val="008348E2"/>
    <w:rsid w:val="00835144"/>
    <w:rsid w:val="00835C85"/>
    <w:rsid w:val="008360CE"/>
    <w:rsid w:val="0084397C"/>
    <w:rsid w:val="00844371"/>
    <w:rsid w:val="00851936"/>
    <w:rsid w:val="00862272"/>
    <w:rsid w:val="00862597"/>
    <w:rsid w:val="00863DF0"/>
    <w:rsid w:val="00866711"/>
    <w:rsid w:val="008668B6"/>
    <w:rsid w:val="00867111"/>
    <w:rsid w:val="00867313"/>
    <w:rsid w:val="008676EE"/>
    <w:rsid w:val="008708C3"/>
    <w:rsid w:val="00870B53"/>
    <w:rsid w:val="00870BDA"/>
    <w:rsid w:val="008712EF"/>
    <w:rsid w:val="00874275"/>
    <w:rsid w:val="00874D5B"/>
    <w:rsid w:val="00875B6A"/>
    <w:rsid w:val="008768B6"/>
    <w:rsid w:val="0088104E"/>
    <w:rsid w:val="00881512"/>
    <w:rsid w:val="00882939"/>
    <w:rsid w:val="00882D1F"/>
    <w:rsid w:val="00884340"/>
    <w:rsid w:val="00884AC6"/>
    <w:rsid w:val="00886E5C"/>
    <w:rsid w:val="008878CA"/>
    <w:rsid w:val="00890201"/>
    <w:rsid w:val="008905C1"/>
    <w:rsid w:val="00890C77"/>
    <w:rsid w:val="00891906"/>
    <w:rsid w:val="00891AE1"/>
    <w:rsid w:val="008922A0"/>
    <w:rsid w:val="008976D4"/>
    <w:rsid w:val="00897C31"/>
    <w:rsid w:val="008A23A3"/>
    <w:rsid w:val="008A2E33"/>
    <w:rsid w:val="008A2FEA"/>
    <w:rsid w:val="008A3FAB"/>
    <w:rsid w:val="008A411C"/>
    <w:rsid w:val="008A4EC2"/>
    <w:rsid w:val="008A615B"/>
    <w:rsid w:val="008A7269"/>
    <w:rsid w:val="008B06A0"/>
    <w:rsid w:val="008B07E2"/>
    <w:rsid w:val="008B79D8"/>
    <w:rsid w:val="008C00C4"/>
    <w:rsid w:val="008C0F0B"/>
    <w:rsid w:val="008C2A2B"/>
    <w:rsid w:val="008C3C7F"/>
    <w:rsid w:val="008C42C0"/>
    <w:rsid w:val="008C5533"/>
    <w:rsid w:val="008C780B"/>
    <w:rsid w:val="008C7D2C"/>
    <w:rsid w:val="008D20E0"/>
    <w:rsid w:val="008D275B"/>
    <w:rsid w:val="008E0DBF"/>
    <w:rsid w:val="008E0E76"/>
    <w:rsid w:val="008E1F69"/>
    <w:rsid w:val="008E2344"/>
    <w:rsid w:val="008E2560"/>
    <w:rsid w:val="008E2E97"/>
    <w:rsid w:val="008E34BE"/>
    <w:rsid w:val="008E4AA7"/>
    <w:rsid w:val="008F1161"/>
    <w:rsid w:val="008F3FB4"/>
    <w:rsid w:val="008F408E"/>
    <w:rsid w:val="008F5EF4"/>
    <w:rsid w:val="008F77DF"/>
    <w:rsid w:val="0090046A"/>
    <w:rsid w:val="0090346D"/>
    <w:rsid w:val="00903E52"/>
    <w:rsid w:val="0090736D"/>
    <w:rsid w:val="00907F66"/>
    <w:rsid w:val="00911D9B"/>
    <w:rsid w:val="0091200A"/>
    <w:rsid w:val="00912631"/>
    <w:rsid w:val="00912DBB"/>
    <w:rsid w:val="00913A0E"/>
    <w:rsid w:val="00916EA9"/>
    <w:rsid w:val="009179C9"/>
    <w:rsid w:val="009269FB"/>
    <w:rsid w:val="009278BE"/>
    <w:rsid w:val="0093065E"/>
    <w:rsid w:val="0093147A"/>
    <w:rsid w:val="009326F9"/>
    <w:rsid w:val="009332F4"/>
    <w:rsid w:val="00935430"/>
    <w:rsid w:val="00936964"/>
    <w:rsid w:val="0094203C"/>
    <w:rsid w:val="00942940"/>
    <w:rsid w:val="009505C1"/>
    <w:rsid w:val="0095270F"/>
    <w:rsid w:val="009537A5"/>
    <w:rsid w:val="0095407D"/>
    <w:rsid w:val="00954FE4"/>
    <w:rsid w:val="009558DB"/>
    <w:rsid w:val="00956C98"/>
    <w:rsid w:val="00960289"/>
    <w:rsid w:val="00960722"/>
    <w:rsid w:val="009608CA"/>
    <w:rsid w:val="00961F6C"/>
    <w:rsid w:val="00964015"/>
    <w:rsid w:val="009665D0"/>
    <w:rsid w:val="009730B1"/>
    <w:rsid w:val="0097390B"/>
    <w:rsid w:val="009748B7"/>
    <w:rsid w:val="00974BC0"/>
    <w:rsid w:val="00975736"/>
    <w:rsid w:val="0097589F"/>
    <w:rsid w:val="009758E3"/>
    <w:rsid w:val="00981059"/>
    <w:rsid w:val="00981D85"/>
    <w:rsid w:val="009829B4"/>
    <w:rsid w:val="00984CE6"/>
    <w:rsid w:val="0098536E"/>
    <w:rsid w:val="00987A3A"/>
    <w:rsid w:val="00994162"/>
    <w:rsid w:val="0099741D"/>
    <w:rsid w:val="009A0DD9"/>
    <w:rsid w:val="009A404B"/>
    <w:rsid w:val="009A6CFC"/>
    <w:rsid w:val="009A731F"/>
    <w:rsid w:val="009A7A94"/>
    <w:rsid w:val="009B03C3"/>
    <w:rsid w:val="009B1EF8"/>
    <w:rsid w:val="009B2511"/>
    <w:rsid w:val="009B2CE5"/>
    <w:rsid w:val="009B4AD2"/>
    <w:rsid w:val="009B7A36"/>
    <w:rsid w:val="009C04D3"/>
    <w:rsid w:val="009C1E83"/>
    <w:rsid w:val="009C2A72"/>
    <w:rsid w:val="009C2D85"/>
    <w:rsid w:val="009C58E1"/>
    <w:rsid w:val="009C7BFA"/>
    <w:rsid w:val="009D097B"/>
    <w:rsid w:val="009D0F53"/>
    <w:rsid w:val="009D1436"/>
    <w:rsid w:val="009D1597"/>
    <w:rsid w:val="009D3C8A"/>
    <w:rsid w:val="009D7EF6"/>
    <w:rsid w:val="009E4784"/>
    <w:rsid w:val="009E5044"/>
    <w:rsid w:val="009E51F6"/>
    <w:rsid w:val="009E7876"/>
    <w:rsid w:val="009F02D9"/>
    <w:rsid w:val="009F1381"/>
    <w:rsid w:val="009F1E59"/>
    <w:rsid w:val="009F1F53"/>
    <w:rsid w:val="009F4893"/>
    <w:rsid w:val="009F5EDB"/>
    <w:rsid w:val="009F6980"/>
    <w:rsid w:val="009F6F67"/>
    <w:rsid w:val="009F752F"/>
    <w:rsid w:val="009F79B6"/>
    <w:rsid w:val="00A0141E"/>
    <w:rsid w:val="00A04332"/>
    <w:rsid w:val="00A043A1"/>
    <w:rsid w:val="00A06660"/>
    <w:rsid w:val="00A13792"/>
    <w:rsid w:val="00A13B08"/>
    <w:rsid w:val="00A166C9"/>
    <w:rsid w:val="00A21E47"/>
    <w:rsid w:val="00A22252"/>
    <w:rsid w:val="00A231B6"/>
    <w:rsid w:val="00A24986"/>
    <w:rsid w:val="00A259E1"/>
    <w:rsid w:val="00A25F51"/>
    <w:rsid w:val="00A2605B"/>
    <w:rsid w:val="00A260D9"/>
    <w:rsid w:val="00A262E8"/>
    <w:rsid w:val="00A268EC"/>
    <w:rsid w:val="00A2761D"/>
    <w:rsid w:val="00A278FE"/>
    <w:rsid w:val="00A3093F"/>
    <w:rsid w:val="00A30F40"/>
    <w:rsid w:val="00A34546"/>
    <w:rsid w:val="00A345CE"/>
    <w:rsid w:val="00A36B2E"/>
    <w:rsid w:val="00A37CB7"/>
    <w:rsid w:val="00A42448"/>
    <w:rsid w:val="00A43015"/>
    <w:rsid w:val="00A454DE"/>
    <w:rsid w:val="00A47245"/>
    <w:rsid w:val="00A509B7"/>
    <w:rsid w:val="00A5149C"/>
    <w:rsid w:val="00A52AB1"/>
    <w:rsid w:val="00A55682"/>
    <w:rsid w:val="00A55E11"/>
    <w:rsid w:val="00A6078B"/>
    <w:rsid w:val="00A608B6"/>
    <w:rsid w:val="00A60D07"/>
    <w:rsid w:val="00A61F00"/>
    <w:rsid w:val="00A6470C"/>
    <w:rsid w:val="00A65BF0"/>
    <w:rsid w:val="00A65C05"/>
    <w:rsid w:val="00A67204"/>
    <w:rsid w:val="00A67EF1"/>
    <w:rsid w:val="00A707DE"/>
    <w:rsid w:val="00A722F6"/>
    <w:rsid w:val="00A727E1"/>
    <w:rsid w:val="00A7300B"/>
    <w:rsid w:val="00A73068"/>
    <w:rsid w:val="00A7730B"/>
    <w:rsid w:val="00A77DBF"/>
    <w:rsid w:val="00A83225"/>
    <w:rsid w:val="00A8484B"/>
    <w:rsid w:val="00A855B3"/>
    <w:rsid w:val="00A87B33"/>
    <w:rsid w:val="00A92793"/>
    <w:rsid w:val="00A930E8"/>
    <w:rsid w:val="00A93226"/>
    <w:rsid w:val="00A9330F"/>
    <w:rsid w:val="00A93A9D"/>
    <w:rsid w:val="00A944CD"/>
    <w:rsid w:val="00A958B5"/>
    <w:rsid w:val="00A96100"/>
    <w:rsid w:val="00A962D2"/>
    <w:rsid w:val="00AA2950"/>
    <w:rsid w:val="00AA2F99"/>
    <w:rsid w:val="00AA4FAB"/>
    <w:rsid w:val="00AA5570"/>
    <w:rsid w:val="00AA5BBB"/>
    <w:rsid w:val="00AA7E3A"/>
    <w:rsid w:val="00AB0A27"/>
    <w:rsid w:val="00AB1CE7"/>
    <w:rsid w:val="00AB58C8"/>
    <w:rsid w:val="00AB6896"/>
    <w:rsid w:val="00AB7717"/>
    <w:rsid w:val="00AC151D"/>
    <w:rsid w:val="00AC1625"/>
    <w:rsid w:val="00AD3025"/>
    <w:rsid w:val="00AD5E68"/>
    <w:rsid w:val="00AD6C3C"/>
    <w:rsid w:val="00AD7CEE"/>
    <w:rsid w:val="00AD7E8D"/>
    <w:rsid w:val="00AE04F9"/>
    <w:rsid w:val="00AE2CB3"/>
    <w:rsid w:val="00AE4108"/>
    <w:rsid w:val="00AE4AA1"/>
    <w:rsid w:val="00AE6C1C"/>
    <w:rsid w:val="00AF3282"/>
    <w:rsid w:val="00AF3C3E"/>
    <w:rsid w:val="00AF5A98"/>
    <w:rsid w:val="00AF7070"/>
    <w:rsid w:val="00AF79C6"/>
    <w:rsid w:val="00B00193"/>
    <w:rsid w:val="00B01365"/>
    <w:rsid w:val="00B02075"/>
    <w:rsid w:val="00B02D8D"/>
    <w:rsid w:val="00B039A3"/>
    <w:rsid w:val="00B05F03"/>
    <w:rsid w:val="00B07002"/>
    <w:rsid w:val="00B10AC6"/>
    <w:rsid w:val="00B10FF4"/>
    <w:rsid w:val="00B130E1"/>
    <w:rsid w:val="00B13193"/>
    <w:rsid w:val="00B13D12"/>
    <w:rsid w:val="00B147F3"/>
    <w:rsid w:val="00B15995"/>
    <w:rsid w:val="00B167A9"/>
    <w:rsid w:val="00B16C13"/>
    <w:rsid w:val="00B17A4A"/>
    <w:rsid w:val="00B17F55"/>
    <w:rsid w:val="00B208D4"/>
    <w:rsid w:val="00B2141F"/>
    <w:rsid w:val="00B21AEF"/>
    <w:rsid w:val="00B23767"/>
    <w:rsid w:val="00B3039E"/>
    <w:rsid w:val="00B30650"/>
    <w:rsid w:val="00B308BF"/>
    <w:rsid w:val="00B32D5E"/>
    <w:rsid w:val="00B32EC0"/>
    <w:rsid w:val="00B34EDF"/>
    <w:rsid w:val="00B37A8C"/>
    <w:rsid w:val="00B435C7"/>
    <w:rsid w:val="00B47DC4"/>
    <w:rsid w:val="00B50231"/>
    <w:rsid w:val="00B515F0"/>
    <w:rsid w:val="00B52751"/>
    <w:rsid w:val="00B53060"/>
    <w:rsid w:val="00B555CC"/>
    <w:rsid w:val="00B556D6"/>
    <w:rsid w:val="00B564AB"/>
    <w:rsid w:val="00B56595"/>
    <w:rsid w:val="00B63C38"/>
    <w:rsid w:val="00B6484A"/>
    <w:rsid w:val="00B65C80"/>
    <w:rsid w:val="00B66EDC"/>
    <w:rsid w:val="00B7070E"/>
    <w:rsid w:val="00B70E07"/>
    <w:rsid w:val="00B71354"/>
    <w:rsid w:val="00B71DFD"/>
    <w:rsid w:val="00B7224F"/>
    <w:rsid w:val="00B72F10"/>
    <w:rsid w:val="00B73477"/>
    <w:rsid w:val="00B73A1B"/>
    <w:rsid w:val="00B77FE8"/>
    <w:rsid w:val="00B80F0A"/>
    <w:rsid w:val="00B83E34"/>
    <w:rsid w:val="00B84A09"/>
    <w:rsid w:val="00B84E6D"/>
    <w:rsid w:val="00B85469"/>
    <w:rsid w:val="00B91D6E"/>
    <w:rsid w:val="00B92642"/>
    <w:rsid w:val="00B92EEC"/>
    <w:rsid w:val="00B937C2"/>
    <w:rsid w:val="00B93B6E"/>
    <w:rsid w:val="00B94120"/>
    <w:rsid w:val="00BA2777"/>
    <w:rsid w:val="00BA2921"/>
    <w:rsid w:val="00BA2A63"/>
    <w:rsid w:val="00BA38CD"/>
    <w:rsid w:val="00BA7494"/>
    <w:rsid w:val="00BA7A95"/>
    <w:rsid w:val="00BB131D"/>
    <w:rsid w:val="00BB211E"/>
    <w:rsid w:val="00BB2849"/>
    <w:rsid w:val="00BB36CA"/>
    <w:rsid w:val="00BB5639"/>
    <w:rsid w:val="00BB699D"/>
    <w:rsid w:val="00BB7072"/>
    <w:rsid w:val="00BC04A5"/>
    <w:rsid w:val="00BC177D"/>
    <w:rsid w:val="00BC4411"/>
    <w:rsid w:val="00BC5858"/>
    <w:rsid w:val="00BC636B"/>
    <w:rsid w:val="00BC63FC"/>
    <w:rsid w:val="00BC7454"/>
    <w:rsid w:val="00BD1154"/>
    <w:rsid w:val="00BD37DF"/>
    <w:rsid w:val="00BD3E19"/>
    <w:rsid w:val="00BD6402"/>
    <w:rsid w:val="00BD6D7B"/>
    <w:rsid w:val="00BD747F"/>
    <w:rsid w:val="00BE2D8E"/>
    <w:rsid w:val="00BE645B"/>
    <w:rsid w:val="00BF031B"/>
    <w:rsid w:val="00BF1B09"/>
    <w:rsid w:val="00BF1B71"/>
    <w:rsid w:val="00BF623F"/>
    <w:rsid w:val="00BF6B7F"/>
    <w:rsid w:val="00BF6F80"/>
    <w:rsid w:val="00BF716D"/>
    <w:rsid w:val="00BF78D1"/>
    <w:rsid w:val="00BF7EEE"/>
    <w:rsid w:val="00C00344"/>
    <w:rsid w:val="00C027D0"/>
    <w:rsid w:val="00C02C5E"/>
    <w:rsid w:val="00C05B52"/>
    <w:rsid w:val="00C10B36"/>
    <w:rsid w:val="00C10EB3"/>
    <w:rsid w:val="00C110B7"/>
    <w:rsid w:val="00C14EDD"/>
    <w:rsid w:val="00C16238"/>
    <w:rsid w:val="00C16686"/>
    <w:rsid w:val="00C245C9"/>
    <w:rsid w:val="00C32793"/>
    <w:rsid w:val="00C33D77"/>
    <w:rsid w:val="00C35657"/>
    <w:rsid w:val="00C3626D"/>
    <w:rsid w:val="00C37C4E"/>
    <w:rsid w:val="00C40407"/>
    <w:rsid w:val="00C41046"/>
    <w:rsid w:val="00C43275"/>
    <w:rsid w:val="00C4355F"/>
    <w:rsid w:val="00C44390"/>
    <w:rsid w:val="00C44B99"/>
    <w:rsid w:val="00C45F5D"/>
    <w:rsid w:val="00C4670C"/>
    <w:rsid w:val="00C47834"/>
    <w:rsid w:val="00C47911"/>
    <w:rsid w:val="00C47F75"/>
    <w:rsid w:val="00C507BA"/>
    <w:rsid w:val="00C51D7C"/>
    <w:rsid w:val="00C52130"/>
    <w:rsid w:val="00C53337"/>
    <w:rsid w:val="00C547D2"/>
    <w:rsid w:val="00C549D0"/>
    <w:rsid w:val="00C55402"/>
    <w:rsid w:val="00C60037"/>
    <w:rsid w:val="00C62BCD"/>
    <w:rsid w:val="00C62E4C"/>
    <w:rsid w:val="00C638F0"/>
    <w:rsid w:val="00C63D9C"/>
    <w:rsid w:val="00C674BC"/>
    <w:rsid w:val="00C70F4E"/>
    <w:rsid w:val="00C71861"/>
    <w:rsid w:val="00C71B5B"/>
    <w:rsid w:val="00C72C8B"/>
    <w:rsid w:val="00C73C0B"/>
    <w:rsid w:val="00C75D7A"/>
    <w:rsid w:val="00C76FC9"/>
    <w:rsid w:val="00C774CD"/>
    <w:rsid w:val="00C838B4"/>
    <w:rsid w:val="00C846D1"/>
    <w:rsid w:val="00C857C5"/>
    <w:rsid w:val="00C908B0"/>
    <w:rsid w:val="00C91FC7"/>
    <w:rsid w:val="00C93375"/>
    <w:rsid w:val="00C939F3"/>
    <w:rsid w:val="00C93DF4"/>
    <w:rsid w:val="00C946EE"/>
    <w:rsid w:val="00C95B93"/>
    <w:rsid w:val="00C97288"/>
    <w:rsid w:val="00CA023C"/>
    <w:rsid w:val="00CA04AB"/>
    <w:rsid w:val="00CA1F37"/>
    <w:rsid w:val="00CA29F2"/>
    <w:rsid w:val="00CA37DE"/>
    <w:rsid w:val="00CA3940"/>
    <w:rsid w:val="00CA5FE6"/>
    <w:rsid w:val="00CA6D1A"/>
    <w:rsid w:val="00CB0923"/>
    <w:rsid w:val="00CB106C"/>
    <w:rsid w:val="00CB27D6"/>
    <w:rsid w:val="00CB3151"/>
    <w:rsid w:val="00CB4C36"/>
    <w:rsid w:val="00CB5CAD"/>
    <w:rsid w:val="00CB6C11"/>
    <w:rsid w:val="00CB756C"/>
    <w:rsid w:val="00CB77E0"/>
    <w:rsid w:val="00CC2FE4"/>
    <w:rsid w:val="00CC31BA"/>
    <w:rsid w:val="00CC504F"/>
    <w:rsid w:val="00CC6947"/>
    <w:rsid w:val="00CC7C33"/>
    <w:rsid w:val="00CC7CD5"/>
    <w:rsid w:val="00CD2C1A"/>
    <w:rsid w:val="00CD2E7C"/>
    <w:rsid w:val="00CD3E87"/>
    <w:rsid w:val="00CD6C7C"/>
    <w:rsid w:val="00CE1F4A"/>
    <w:rsid w:val="00CE1FE0"/>
    <w:rsid w:val="00CE2FAF"/>
    <w:rsid w:val="00CE5E94"/>
    <w:rsid w:val="00CE609E"/>
    <w:rsid w:val="00CE6E6B"/>
    <w:rsid w:val="00CF5A22"/>
    <w:rsid w:val="00CF70A5"/>
    <w:rsid w:val="00CF79B5"/>
    <w:rsid w:val="00D00A8C"/>
    <w:rsid w:val="00D00FDF"/>
    <w:rsid w:val="00D0197B"/>
    <w:rsid w:val="00D01DD6"/>
    <w:rsid w:val="00D05DD8"/>
    <w:rsid w:val="00D05E62"/>
    <w:rsid w:val="00D07C47"/>
    <w:rsid w:val="00D11832"/>
    <w:rsid w:val="00D121E7"/>
    <w:rsid w:val="00D1448D"/>
    <w:rsid w:val="00D20E7C"/>
    <w:rsid w:val="00D20F31"/>
    <w:rsid w:val="00D237DA"/>
    <w:rsid w:val="00D23934"/>
    <w:rsid w:val="00D23EF5"/>
    <w:rsid w:val="00D24BBF"/>
    <w:rsid w:val="00D24D86"/>
    <w:rsid w:val="00D25673"/>
    <w:rsid w:val="00D26D94"/>
    <w:rsid w:val="00D27050"/>
    <w:rsid w:val="00D30FC8"/>
    <w:rsid w:val="00D320C6"/>
    <w:rsid w:val="00D34BA2"/>
    <w:rsid w:val="00D34CF9"/>
    <w:rsid w:val="00D3588B"/>
    <w:rsid w:val="00D35B2A"/>
    <w:rsid w:val="00D37BBE"/>
    <w:rsid w:val="00D40EBC"/>
    <w:rsid w:val="00D4267C"/>
    <w:rsid w:val="00D430FD"/>
    <w:rsid w:val="00D43510"/>
    <w:rsid w:val="00D44020"/>
    <w:rsid w:val="00D47551"/>
    <w:rsid w:val="00D52711"/>
    <w:rsid w:val="00D54FB9"/>
    <w:rsid w:val="00D55060"/>
    <w:rsid w:val="00D60707"/>
    <w:rsid w:val="00D6072E"/>
    <w:rsid w:val="00D60A18"/>
    <w:rsid w:val="00D61220"/>
    <w:rsid w:val="00D61318"/>
    <w:rsid w:val="00D65C42"/>
    <w:rsid w:val="00D70A10"/>
    <w:rsid w:val="00D722C9"/>
    <w:rsid w:val="00D72AB8"/>
    <w:rsid w:val="00D7336E"/>
    <w:rsid w:val="00D74AAB"/>
    <w:rsid w:val="00D75EA7"/>
    <w:rsid w:val="00D779C4"/>
    <w:rsid w:val="00D81850"/>
    <w:rsid w:val="00D82614"/>
    <w:rsid w:val="00D83633"/>
    <w:rsid w:val="00D83F7A"/>
    <w:rsid w:val="00D8455B"/>
    <w:rsid w:val="00D85275"/>
    <w:rsid w:val="00D86B10"/>
    <w:rsid w:val="00D86BAA"/>
    <w:rsid w:val="00D873D7"/>
    <w:rsid w:val="00D911A4"/>
    <w:rsid w:val="00D91701"/>
    <w:rsid w:val="00D92163"/>
    <w:rsid w:val="00D93085"/>
    <w:rsid w:val="00D9486A"/>
    <w:rsid w:val="00DA5C36"/>
    <w:rsid w:val="00DA64A2"/>
    <w:rsid w:val="00DA66CC"/>
    <w:rsid w:val="00DB194F"/>
    <w:rsid w:val="00DB58C9"/>
    <w:rsid w:val="00DB76D7"/>
    <w:rsid w:val="00DC04D9"/>
    <w:rsid w:val="00DC0672"/>
    <w:rsid w:val="00DC4608"/>
    <w:rsid w:val="00DC4B61"/>
    <w:rsid w:val="00DC5D2C"/>
    <w:rsid w:val="00DC61B8"/>
    <w:rsid w:val="00DC7182"/>
    <w:rsid w:val="00DD0147"/>
    <w:rsid w:val="00DD0853"/>
    <w:rsid w:val="00DD28DF"/>
    <w:rsid w:val="00DD73D6"/>
    <w:rsid w:val="00DD7E3F"/>
    <w:rsid w:val="00DE1429"/>
    <w:rsid w:val="00DE39FD"/>
    <w:rsid w:val="00DE47CF"/>
    <w:rsid w:val="00DE5887"/>
    <w:rsid w:val="00DE5DE2"/>
    <w:rsid w:val="00DE616D"/>
    <w:rsid w:val="00DE7E08"/>
    <w:rsid w:val="00DF015A"/>
    <w:rsid w:val="00DF1219"/>
    <w:rsid w:val="00DF20A5"/>
    <w:rsid w:val="00DF4BA3"/>
    <w:rsid w:val="00DF67D1"/>
    <w:rsid w:val="00DF6B07"/>
    <w:rsid w:val="00E00215"/>
    <w:rsid w:val="00E018D6"/>
    <w:rsid w:val="00E02CB8"/>
    <w:rsid w:val="00E032CD"/>
    <w:rsid w:val="00E058B2"/>
    <w:rsid w:val="00E1017E"/>
    <w:rsid w:val="00E108A0"/>
    <w:rsid w:val="00E1424E"/>
    <w:rsid w:val="00E145F2"/>
    <w:rsid w:val="00E14E9F"/>
    <w:rsid w:val="00E1725D"/>
    <w:rsid w:val="00E200B9"/>
    <w:rsid w:val="00E219F6"/>
    <w:rsid w:val="00E21B9B"/>
    <w:rsid w:val="00E21FD5"/>
    <w:rsid w:val="00E220EE"/>
    <w:rsid w:val="00E241D6"/>
    <w:rsid w:val="00E24E09"/>
    <w:rsid w:val="00E25400"/>
    <w:rsid w:val="00E264BF"/>
    <w:rsid w:val="00E26575"/>
    <w:rsid w:val="00E3069F"/>
    <w:rsid w:val="00E311E9"/>
    <w:rsid w:val="00E31DBA"/>
    <w:rsid w:val="00E322C8"/>
    <w:rsid w:val="00E329BE"/>
    <w:rsid w:val="00E32CD5"/>
    <w:rsid w:val="00E3556C"/>
    <w:rsid w:val="00E44EA6"/>
    <w:rsid w:val="00E516D7"/>
    <w:rsid w:val="00E522DD"/>
    <w:rsid w:val="00E60210"/>
    <w:rsid w:val="00E623D4"/>
    <w:rsid w:val="00E63697"/>
    <w:rsid w:val="00E6610C"/>
    <w:rsid w:val="00E66B77"/>
    <w:rsid w:val="00E67872"/>
    <w:rsid w:val="00E7093C"/>
    <w:rsid w:val="00E7269D"/>
    <w:rsid w:val="00E76578"/>
    <w:rsid w:val="00E76D2C"/>
    <w:rsid w:val="00E77C32"/>
    <w:rsid w:val="00E81579"/>
    <w:rsid w:val="00E81D3D"/>
    <w:rsid w:val="00E8278E"/>
    <w:rsid w:val="00E8379B"/>
    <w:rsid w:val="00E87194"/>
    <w:rsid w:val="00E87D6F"/>
    <w:rsid w:val="00E9779A"/>
    <w:rsid w:val="00EA0AE5"/>
    <w:rsid w:val="00EA2ACD"/>
    <w:rsid w:val="00EA3C18"/>
    <w:rsid w:val="00EA71C5"/>
    <w:rsid w:val="00EB070B"/>
    <w:rsid w:val="00EB0CB0"/>
    <w:rsid w:val="00EB6CAA"/>
    <w:rsid w:val="00EB750C"/>
    <w:rsid w:val="00EC17A3"/>
    <w:rsid w:val="00EC3250"/>
    <w:rsid w:val="00EC3D81"/>
    <w:rsid w:val="00EC74BF"/>
    <w:rsid w:val="00EC77CF"/>
    <w:rsid w:val="00EC7ADA"/>
    <w:rsid w:val="00ED127D"/>
    <w:rsid w:val="00ED24FA"/>
    <w:rsid w:val="00ED44E2"/>
    <w:rsid w:val="00ED5DB9"/>
    <w:rsid w:val="00ED6096"/>
    <w:rsid w:val="00ED6A3F"/>
    <w:rsid w:val="00ED7C22"/>
    <w:rsid w:val="00ED7EF1"/>
    <w:rsid w:val="00EE0314"/>
    <w:rsid w:val="00EE0B37"/>
    <w:rsid w:val="00EE39D0"/>
    <w:rsid w:val="00EE4245"/>
    <w:rsid w:val="00EE43D0"/>
    <w:rsid w:val="00EE6A73"/>
    <w:rsid w:val="00EE773A"/>
    <w:rsid w:val="00EE7FEE"/>
    <w:rsid w:val="00EF0EE4"/>
    <w:rsid w:val="00EF10F9"/>
    <w:rsid w:val="00EF1291"/>
    <w:rsid w:val="00EF1C1A"/>
    <w:rsid w:val="00EF1CB5"/>
    <w:rsid w:val="00EF309C"/>
    <w:rsid w:val="00EF33A3"/>
    <w:rsid w:val="00EF51ED"/>
    <w:rsid w:val="00EF5807"/>
    <w:rsid w:val="00EF66C0"/>
    <w:rsid w:val="00F006AF"/>
    <w:rsid w:val="00F02FF3"/>
    <w:rsid w:val="00F04298"/>
    <w:rsid w:val="00F04635"/>
    <w:rsid w:val="00F046C6"/>
    <w:rsid w:val="00F07848"/>
    <w:rsid w:val="00F07EA3"/>
    <w:rsid w:val="00F12CF3"/>
    <w:rsid w:val="00F13E4B"/>
    <w:rsid w:val="00F14A77"/>
    <w:rsid w:val="00F16490"/>
    <w:rsid w:val="00F17460"/>
    <w:rsid w:val="00F2255E"/>
    <w:rsid w:val="00F22DF7"/>
    <w:rsid w:val="00F257C3"/>
    <w:rsid w:val="00F26F68"/>
    <w:rsid w:val="00F270C5"/>
    <w:rsid w:val="00F3067C"/>
    <w:rsid w:val="00F3190A"/>
    <w:rsid w:val="00F34307"/>
    <w:rsid w:val="00F3533F"/>
    <w:rsid w:val="00F401AB"/>
    <w:rsid w:val="00F40592"/>
    <w:rsid w:val="00F42A4D"/>
    <w:rsid w:val="00F463A9"/>
    <w:rsid w:val="00F471B1"/>
    <w:rsid w:val="00F556EE"/>
    <w:rsid w:val="00F56AC9"/>
    <w:rsid w:val="00F621CC"/>
    <w:rsid w:val="00F6548F"/>
    <w:rsid w:val="00F67E5F"/>
    <w:rsid w:val="00F70C0E"/>
    <w:rsid w:val="00F714A1"/>
    <w:rsid w:val="00F72622"/>
    <w:rsid w:val="00F72CDE"/>
    <w:rsid w:val="00F752CF"/>
    <w:rsid w:val="00F75353"/>
    <w:rsid w:val="00F766FF"/>
    <w:rsid w:val="00F76FBD"/>
    <w:rsid w:val="00F778FF"/>
    <w:rsid w:val="00F8079D"/>
    <w:rsid w:val="00F84076"/>
    <w:rsid w:val="00F859C1"/>
    <w:rsid w:val="00F87970"/>
    <w:rsid w:val="00F93343"/>
    <w:rsid w:val="00F93D76"/>
    <w:rsid w:val="00F94FEF"/>
    <w:rsid w:val="00F95070"/>
    <w:rsid w:val="00F951DE"/>
    <w:rsid w:val="00F964CF"/>
    <w:rsid w:val="00F96A3C"/>
    <w:rsid w:val="00FA02A3"/>
    <w:rsid w:val="00FA2201"/>
    <w:rsid w:val="00FA546F"/>
    <w:rsid w:val="00FA602E"/>
    <w:rsid w:val="00FA687F"/>
    <w:rsid w:val="00FA7816"/>
    <w:rsid w:val="00FB37A5"/>
    <w:rsid w:val="00FB43D9"/>
    <w:rsid w:val="00FB47BA"/>
    <w:rsid w:val="00FB62B3"/>
    <w:rsid w:val="00FB7F08"/>
    <w:rsid w:val="00FC1706"/>
    <w:rsid w:val="00FC18BD"/>
    <w:rsid w:val="00FC1B0D"/>
    <w:rsid w:val="00FC2C29"/>
    <w:rsid w:val="00FC42E2"/>
    <w:rsid w:val="00FC7D2C"/>
    <w:rsid w:val="00FD2373"/>
    <w:rsid w:val="00FD263A"/>
    <w:rsid w:val="00FD3F7B"/>
    <w:rsid w:val="00FD427E"/>
    <w:rsid w:val="00FD43EB"/>
    <w:rsid w:val="00FD6ED0"/>
    <w:rsid w:val="00FD7907"/>
    <w:rsid w:val="00FE22D5"/>
    <w:rsid w:val="00FE2674"/>
    <w:rsid w:val="00FE2BBA"/>
    <w:rsid w:val="00FF019A"/>
    <w:rsid w:val="00FF1AFE"/>
    <w:rsid w:val="00FF2497"/>
    <w:rsid w:val="00FF4DAC"/>
    <w:rsid w:val="00FF5961"/>
    <w:rsid w:val="00FF5969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470F5D3"/>
  <w15:chartTrackingRefBased/>
  <w15:docId w15:val="{401FAF37-C3B1-49DD-879F-F3BECCB363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B21378-F80E-4672-8D98-152C97FCF3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6</TotalTime>
  <Pages>6</Pages>
  <Words>1213</Words>
  <Characters>6916</Characters>
  <Application>Microsoft Office Word</Application>
  <DocSecurity>0</DocSecurity>
  <Lines>57</Lines>
  <Paragraphs>16</Paragraphs>
  <ScaleCrop>false</ScaleCrop>
  <Company/>
  <LinksUpToDate>false</LinksUpToDate>
  <CharactersWithSpaces>81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 </cp:lastModifiedBy>
  <cp:revision>2336</cp:revision>
  <dcterms:created xsi:type="dcterms:W3CDTF">2019-03-09T13:40:00Z</dcterms:created>
  <dcterms:modified xsi:type="dcterms:W3CDTF">2019-03-15T02:18:00Z</dcterms:modified>
</cp:coreProperties>
</file>